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1B8C6335"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877FC9">
              <w:rPr>
                <w:lang w:val="sv-SE"/>
              </w:rPr>
              <w:t>1</w:t>
            </w:r>
            <w:r w:rsidR="00DE09E2">
              <w:rPr>
                <w:lang w:val="sv-SE"/>
              </w:rPr>
              <w:t>.</w:t>
            </w:r>
            <w:del w:id="4" w:author="Rapporteur" w:date="2021-09-02T15:49:00Z">
              <w:r w:rsidR="00877FC9" w:rsidDel="00015906">
                <w:rPr>
                  <w:lang w:val="sv-SE"/>
                </w:rPr>
                <w:delText>0</w:delText>
              </w:r>
            </w:del>
            <w:ins w:id="5" w:author="Rapporteur" w:date="2021-09-02T15:49:00Z">
              <w:r w:rsidR="00015906">
                <w:rPr>
                  <w:lang w:val="sv-SE"/>
                </w:rPr>
                <w:t>1</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r w:rsidR="00B202CD" w:rsidRPr="00C70D9E">
              <w:rPr>
                <w:sz w:val="32"/>
                <w:lang w:val="sv-SE"/>
              </w:rPr>
              <w:t>0</w:t>
            </w:r>
            <w:del w:id="7" w:author="Rapporteur" w:date="2021-09-02T15:49:00Z">
              <w:r w:rsidR="00B202CD" w:rsidDel="00015906">
                <w:rPr>
                  <w:sz w:val="32"/>
                  <w:lang w:val="sv-SE"/>
                </w:rPr>
                <w:delText>6</w:delText>
              </w:r>
            </w:del>
            <w:ins w:id="8" w:author="Rapporteur" w:date="2021-09-02T15:49:00Z">
              <w:r w:rsidR="00015906">
                <w:rPr>
                  <w:sz w:val="32"/>
                  <w:lang w:val="sv-SE"/>
                </w:rPr>
                <w:t>9</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7435F440" w14:textId="77777777" w:rsidR="00671977" w:rsidRDefault="004D3578">
      <w:pPr>
        <w:pStyle w:val="TOC1"/>
        <w:rPr>
          <w:ins w:id="19" w:author="Rapporteur" w:date="2021-09-02T16:31: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9-02T16:31:00Z">
        <w:r w:rsidR="00671977">
          <w:t>Foreword</w:t>
        </w:r>
        <w:r w:rsidR="00671977">
          <w:tab/>
        </w:r>
        <w:r w:rsidR="00671977">
          <w:fldChar w:fldCharType="begin"/>
        </w:r>
        <w:r w:rsidR="00671977">
          <w:instrText xml:space="preserve"> PAGEREF _Toc81492729 \h </w:instrText>
        </w:r>
      </w:ins>
      <w:r w:rsidR="00671977">
        <w:fldChar w:fldCharType="separate"/>
      </w:r>
      <w:ins w:id="21" w:author="Rapporteur" w:date="2021-09-02T16:31:00Z">
        <w:r w:rsidR="00671977">
          <w:t>5</w:t>
        </w:r>
        <w:r w:rsidR="00671977">
          <w:fldChar w:fldCharType="end"/>
        </w:r>
      </w:ins>
    </w:p>
    <w:p w14:paraId="54E8426B" w14:textId="77777777" w:rsidR="00671977" w:rsidRDefault="00671977">
      <w:pPr>
        <w:pStyle w:val="TOC1"/>
        <w:rPr>
          <w:ins w:id="22" w:author="Rapporteur" w:date="2021-09-02T16:31:00Z"/>
          <w:rFonts w:asciiTheme="minorHAnsi" w:eastAsiaTheme="minorEastAsia" w:hAnsiTheme="minorHAnsi" w:cstheme="minorBidi"/>
          <w:kern w:val="2"/>
          <w:sz w:val="21"/>
          <w:szCs w:val="22"/>
          <w:lang w:val="en-US" w:eastAsia="zh-CN"/>
        </w:rPr>
      </w:pPr>
      <w:ins w:id="23" w:author="Rapporteur" w:date="2021-09-02T16:31: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1492730 \h </w:instrText>
        </w:r>
      </w:ins>
      <w:r>
        <w:fldChar w:fldCharType="separate"/>
      </w:r>
      <w:ins w:id="24" w:author="Rapporteur" w:date="2021-09-02T16:31:00Z">
        <w:r>
          <w:t>6</w:t>
        </w:r>
        <w:r>
          <w:fldChar w:fldCharType="end"/>
        </w:r>
      </w:ins>
    </w:p>
    <w:p w14:paraId="6D48F6C8" w14:textId="77777777" w:rsidR="00671977" w:rsidRDefault="00671977">
      <w:pPr>
        <w:pStyle w:val="TOC1"/>
        <w:rPr>
          <w:ins w:id="25" w:author="Rapporteur" w:date="2021-09-02T16:31:00Z"/>
          <w:rFonts w:asciiTheme="minorHAnsi" w:eastAsiaTheme="minorEastAsia" w:hAnsiTheme="minorHAnsi" w:cstheme="minorBidi"/>
          <w:kern w:val="2"/>
          <w:sz w:val="21"/>
          <w:szCs w:val="22"/>
          <w:lang w:val="en-US" w:eastAsia="zh-CN"/>
        </w:rPr>
      </w:pPr>
      <w:ins w:id="26" w:author="Rapporteur" w:date="2021-09-02T16:31: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1492731 \h </w:instrText>
        </w:r>
      </w:ins>
      <w:r>
        <w:fldChar w:fldCharType="separate"/>
      </w:r>
      <w:ins w:id="27" w:author="Rapporteur" w:date="2021-09-02T16:31:00Z">
        <w:r>
          <w:t>6</w:t>
        </w:r>
        <w:r>
          <w:fldChar w:fldCharType="end"/>
        </w:r>
      </w:ins>
    </w:p>
    <w:p w14:paraId="233056C9" w14:textId="77777777" w:rsidR="00671977" w:rsidRDefault="00671977">
      <w:pPr>
        <w:pStyle w:val="TOC1"/>
        <w:rPr>
          <w:ins w:id="28" w:author="Rapporteur" w:date="2021-09-02T16:31:00Z"/>
          <w:rFonts w:asciiTheme="minorHAnsi" w:eastAsiaTheme="minorEastAsia" w:hAnsiTheme="minorHAnsi" w:cstheme="minorBidi"/>
          <w:kern w:val="2"/>
          <w:sz w:val="21"/>
          <w:szCs w:val="22"/>
          <w:lang w:val="en-US" w:eastAsia="zh-CN"/>
        </w:rPr>
      </w:pPr>
      <w:ins w:id="29" w:author="Rapporteur" w:date="2021-09-02T16:31: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1492732 \h </w:instrText>
        </w:r>
      </w:ins>
      <w:r>
        <w:fldChar w:fldCharType="separate"/>
      </w:r>
      <w:ins w:id="30" w:author="Rapporteur" w:date="2021-09-02T16:31:00Z">
        <w:r>
          <w:t>6</w:t>
        </w:r>
        <w:r>
          <w:fldChar w:fldCharType="end"/>
        </w:r>
      </w:ins>
    </w:p>
    <w:p w14:paraId="107E27E0" w14:textId="77777777" w:rsidR="00671977" w:rsidRDefault="00671977">
      <w:pPr>
        <w:pStyle w:val="TOC2"/>
        <w:rPr>
          <w:ins w:id="31" w:author="Rapporteur" w:date="2021-09-02T16:31:00Z"/>
          <w:rFonts w:asciiTheme="minorHAnsi" w:eastAsiaTheme="minorEastAsia" w:hAnsiTheme="minorHAnsi" w:cstheme="minorBidi"/>
          <w:kern w:val="2"/>
          <w:sz w:val="21"/>
          <w:szCs w:val="22"/>
          <w:lang w:val="en-US" w:eastAsia="zh-CN"/>
        </w:rPr>
      </w:pPr>
      <w:ins w:id="32" w:author="Rapporteur" w:date="2021-09-02T16:31: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1492733 \h </w:instrText>
        </w:r>
      </w:ins>
      <w:r>
        <w:fldChar w:fldCharType="separate"/>
      </w:r>
      <w:ins w:id="33" w:author="Rapporteur" w:date="2021-09-02T16:31:00Z">
        <w:r>
          <w:t>6</w:t>
        </w:r>
        <w:r>
          <w:fldChar w:fldCharType="end"/>
        </w:r>
      </w:ins>
    </w:p>
    <w:p w14:paraId="52CC8175" w14:textId="77777777" w:rsidR="00671977" w:rsidRDefault="00671977">
      <w:pPr>
        <w:pStyle w:val="TOC2"/>
        <w:rPr>
          <w:ins w:id="34" w:author="Rapporteur" w:date="2021-09-02T16:31:00Z"/>
          <w:rFonts w:asciiTheme="minorHAnsi" w:eastAsiaTheme="minorEastAsia" w:hAnsiTheme="minorHAnsi" w:cstheme="minorBidi"/>
          <w:kern w:val="2"/>
          <w:sz w:val="21"/>
          <w:szCs w:val="22"/>
          <w:lang w:val="en-US" w:eastAsia="zh-CN"/>
        </w:rPr>
      </w:pPr>
      <w:ins w:id="35" w:author="Rapporteur" w:date="2021-09-02T16:31: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1492734 \h </w:instrText>
        </w:r>
      </w:ins>
      <w:r>
        <w:fldChar w:fldCharType="separate"/>
      </w:r>
      <w:ins w:id="36" w:author="Rapporteur" w:date="2021-09-02T16:31:00Z">
        <w:r>
          <w:t>7</w:t>
        </w:r>
        <w:r>
          <w:fldChar w:fldCharType="end"/>
        </w:r>
      </w:ins>
    </w:p>
    <w:p w14:paraId="0A8F517B" w14:textId="77777777" w:rsidR="00671977" w:rsidRDefault="00671977">
      <w:pPr>
        <w:pStyle w:val="TOC1"/>
        <w:rPr>
          <w:ins w:id="37" w:author="Rapporteur" w:date="2021-09-02T16:31:00Z"/>
          <w:rFonts w:asciiTheme="minorHAnsi" w:eastAsiaTheme="minorEastAsia" w:hAnsiTheme="minorHAnsi" w:cstheme="minorBidi"/>
          <w:kern w:val="2"/>
          <w:sz w:val="21"/>
          <w:szCs w:val="22"/>
          <w:lang w:val="en-US" w:eastAsia="zh-CN"/>
        </w:rPr>
      </w:pPr>
      <w:ins w:id="38" w:author="Rapporteur" w:date="2021-09-02T16:31: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81492735 \h </w:instrText>
        </w:r>
      </w:ins>
      <w:r>
        <w:fldChar w:fldCharType="separate"/>
      </w:r>
      <w:ins w:id="39" w:author="Rapporteur" w:date="2021-09-02T16:31:00Z">
        <w:r>
          <w:t>7</w:t>
        </w:r>
        <w:r>
          <w:fldChar w:fldCharType="end"/>
        </w:r>
      </w:ins>
    </w:p>
    <w:p w14:paraId="37358558" w14:textId="77777777" w:rsidR="00671977" w:rsidRDefault="00671977">
      <w:pPr>
        <w:pStyle w:val="TOC2"/>
        <w:rPr>
          <w:ins w:id="40" w:author="Rapporteur" w:date="2021-09-02T16:31:00Z"/>
          <w:rFonts w:asciiTheme="minorHAnsi" w:eastAsiaTheme="minorEastAsia" w:hAnsiTheme="minorHAnsi" w:cstheme="minorBidi"/>
          <w:kern w:val="2"/>
          <w:sz w:val="21"/>
          <w:szCs w:val="22"/>
          <w:lang w:val="en-US" w:eastAsia="zh-CN"/>
        </w:rPr>
      </w:pPr>
      <w:ins w:id="41" w:author="Rapporteur" w:date="2021-09-02T16:31: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36 \h </w:instrText>
        </w:r>
      </w:ins>
      <w:r>
        <w:fldChar w:fldCharType="separate"/>
      </w:r>
      <w:ins w:id="42" w:author="Rapporteur" w:date="2021-09-02T16:31:00Z">
        <w:r>
          <w:t>7</w:t>
        </w:r>
        <w:r>
          <w:fldChar w:fldCharType="end"/>
        </w:r>
      </w:ins>
    </w:p>
    <w:p w14:paraId="1B495A83" w14:textId="77777777" w:rsidR="00671977" w:rsidRDefault="00671977">
      <w:pPr>
        <w:pStyle w:val="TOC2"/>
        <w:rPr>
          <w:ins w:id="43" w:author="Rapporteur" w:date="2021-09-02T16:31:00Z"/>
          <w:rFonts w:asciiTheme="minorHAnsi" w:eastAsiaTheme="minorEastAsia" w:hAnsiTheme="minorHAnsi" w:cstheme="minorBidi"/>
          <w:kern w:val="2"/>
          <w:sz w:val="21"/>
          <w:szCs w:val="22"/>
          <w:lang w:val="en-US" w:eastAsia="zh-CN"/>
        </w:rPr>
      </w:pPr>
      <w:ins w:id="44" w:author="Rapporteur" w:date="2021-09-02T16:31: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81492737 \h </w:instrText>
        </w:r>
      </w:ins>
      <w:r>
        <w:fldChar w:fldCharType="separate"/>
      </w:r>
      <w:ins w:id="45" w:author="Rapporteur" w:date="2021-09-02T16:31:00Z">
        <w:r>
          <w:t>7</w:t>
        </w:r>
        <w:r>
          <w:fldChar w:fldCharType="end"/>
        </w:r>
      </w:ins>
    </w:p>
    <w:p w14:paraId="68220963" w14:textId="77777777" w:rsidR="00671977" w:rsidRDefault="00671977">
      <w:pPr>
        <w:pStyle w:val="TOC2"/>
        <w:rPr>
          <w:ins w:id="46" w:author="Rapporteur" w:date="2021-09-02T16:31:00Z"/>
          <w:rFonts w:asciiTheme="minorHAnsi" w:eastAsiaTheme="minorEastAsia" w:hAnsiTheme="minorHAnsi" w:cstheme="minorBidi"/>
          <w:kern w:val="2"/>
          <w:sz w:val="21"/>
          <w:szCs w:val="22"/>
          <w:lang w:val="en-US" w:eastAsia="zh-CN"/>
        </w:rPr>
      </w:pPr>
      <w:ins w:id="47" w:author="Rapporteur" w:date="2021-09-02T16:31: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81492738 \h </w:instrText>
        </w:r>
      </w:ins>
      <w:r>
        <w:fldChar w:fldCharType="separate"/>
      </w:r>
      <w:ins w:id="48" w:author="Rapporteur" w:date="2021-09-02T16:31:00Z">
        <w:r>
          <w:t>9</w:t>
        </w:r>
        <w:r>
          <w:fldChar w:fldCharType="end"/>
        </w:r>
      </w:ins>
    </w:p>
    <w:p w14:paraId="7CCF04D6" w14:textId="77777777" w:rsidR="00671977" w:rsidRDefault="00671977">
      <w:pPr>
        <w:pStyle w:val="TOC1"/>
        <w:rPr>
          <w:ins w:id="49" w:author="Rapporteur" w:date="2021-09-02T16:31:00Z"/>
          <w:rFonts w:asciiTheme="minorHAnsi" w:eastAsiaTheme="minorEastAsia" w:hAnsiTheme="minorHAnsi" w:cstheme="minorBidi"/>
          <w:kern w:val="2"/>
          <w:sz w:val="21"/>
          <w:szCs w:val="22"/>
          <w:lang w:val="en-US" w:eastAsia="zh-CN"/>
        </w:rPr>
      </w:pPr>
      <w:ins w:id="50" w:author="Rapporteur" w:date="2021-09-02T16:31: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81492739 \h </w:instrText>
        </w:r>
      </w:ins>
      <w:r>
        <w:fldChar w:fldCharType="separate"/>
      </w:r>
      <w:ins w:id="51" w:author="Rapporteur" w:date="2021-09-02T16:31:00Z">
        <w:r>
          <w:t>10</w:t>
        </w:r>
        <w:r>
          <w:fldChar w:fldCharType="end"/>
        </w:r>
      </w:ins>
    </w:p>
    <w:p w14:paraId="2CF978D5" w14:textId="77777777" w:rsidR="00671977" w:rsidRDefault="00671977">
      <w:pPr>
        <w:pStyle w:val="TOC2"/>
        <w:rPr>
          <w:ins w:id="52" w:author="Rapporteur" w:date="2021-09-02T16:31:00Z"/>
          <w:rFonts w:asciiTheme="minorHAnsi" w:eastAsiaTheme="minorEastAsia" w:hAnsiTheme="minorHAnsi" w:cstheme="minorBidi"/>
          <w:kern w:val="2"/>
          <w:sz w:val="21"/>
          <w:szCs w:val="22"/>
          <w:lang w:val="en-US" w:eastAsia="zh-CN"/>
        </w:rPr>
      </w:pPr>
      <w:ins w:id="53" w:author="Rapporteur" w:date="2021-09-02T16:31: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81492740 \h </w:instrText>
        </w:r>
      </w:ins>
      <w:r>
        <w:fldChar w:fldCharType="separate"/>
      </w:r>
      <w:ins w:id="54" w:author="Rapporteur" w:date="2021-09-02T16:31:00Z">
        <w:r>
          <w:t>10</w:t>
        </w:r>
        <w:r>
          <w:fldChar w:fldCharType="end"/>
        </w:r>
      </w:ins>
    </w:p>
    <w:p w14:paraId="799D5D37" w14:textId="77777777" w:rsidR="00671977" w:rsidRDefault="00671977">
      <w:pPr>
        <w:pStyle w:val="TOC3"/>
        <w:rPr>
          <w:ins w:id="55" w:author="Rapporteur" w:date="2021-09-02T16:31:00Z"/>
          <w:rFonts w:asciiTheme="minorHAnsi" w:eastAsiaTheme="minorEastAsia" w:hAnsiTheme="minorHAnsi" w:cstheme="minorBidi"/>
          <w:kern w:val="2"/>
          <w:sz w:val="21"/>
          <w:szCs w:val="22"/>
          <w:lang w:val="en-US" w:eastAsia="zh-CN"/>
        </w:rPr>
      </w:pPr>
      <w:ins w:id="56" w:author="Rapporteur" w:date="2021-09-02T16:31: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81492741 \h </w:instrText>
        </w:r>
      </w:ins>
      <w:r>
        <w:fldChar w:fldCharType="separate"/>
      </w:r>
      <w:ins w:id="57" w:author="Rapporteur" w:date="2021-09-02T16:31:00Z">
        <w:r>
          <w:t>10</w:t>
        </w:r>
        <w:r>
          <w:fldChar w:fldCharType="end"/>
        </w:r>
      </w:ins>
    </w:p>
    <w:p w14:paraId="250DFF04" w14:textId="77777777" w:rsidR="00671977" w:rsidRDefault="00671977">
      <w:pPr>
        <w:pStyle w:val="TOC3"/>
        <w:rPr>
          <w:ins w:id="58" w:author="Rapporteur" w:date="2021-09-02T16:31:00Z"/>
          <w:rFonts w:asciiTheme="minorHAnsi" w:eastAsiaTheme="minorEastAsia" w:hAnsiTheme="minorHAnsi" w:cstheme="minorBidi"/>
          <w:kern w:val="2"/>
          <w:sz w:val="21"/>
          <w:szCs w:val="22"/>
          <w:lang w:val="en-US" w:eastAsia="zh-CN"/>
        </w:rPr>
      </w:pPr>
      <w:ins w:id="59" w:author="Rapporteur" w:date="2021-09-02T16:31: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81492742 \h </w:instrText>
        </w:r>
      </w:ins>
      <w:r>
        <w:fldChar w:fldCharType="separate"/>
      </w:r>
      <w:ins w:id="60" w:author="Rapporteur" w:date="2021-09-02T16:31:00Z">
        <w:r>
          <w:t>10</w:t>
        </w:r>
        <w:r>
          <w:fldChar w:fldCharType="end"/>
        </w:r>
      </w:ins>
    </w:p>
    <w:p w14:paraId="24FD15FF" w14:textId="77777777" w:rsidR="00671977" w:rsidRDefault="00671977">
      <w:pPr>
        <w:pStyle w:val="TOC1"/>
        <w:rPr>
          <w:ins w:id="61" w:author="Rapporteur" w:date="2021-09-02T16:31:00Z"/>
          <w:rFonts w:asciiTheme="minorHAnsi" w:eastAsiaTheme="minorEastAsia" w:hAnsiTheme="minorHAnsi" w:cstheme="minorBidi"/>
          <w:kern w:val="2"/>
          <w:sz w:val="21"/>
          <w:szCs w:val="22"/>
          <w:lang w:val="en-US" w:eastAsia="zh-CN"/>
        </w:rPr>
      </w:pPr>
      <w:ins w:id="62" w:author="Rapporteur" w:date="2021-09-02T16:31: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81492743 \h </w:instrText>
        </w:r>
      </w:ins>
      <w:r>
        <w:fldChar w:fldCharType="separate"/>
      </w:r>
      <w:ins w:id="63" w:author="Rapporteur" w:date="2021-09-02T16:31:00Z">
        <w:r>
          <w:t>11</w:t>
        </w:r>
        <w:r>
          <w:fldChar w:fldCharType="end"/>
        </w:r>
      </w:ins>
    </w:p>
    <w:p w14:paraId="1C418D70" w14:textId="77777777" w:rsidR="00671977" w:rsidRDefault="00671977">
      <w:pPr>
        <w:pStyle w:val="TOC2"/>
        <w:rPr>
          <w:ins w:id="64" w:author="Rapporteur" w:date="2021-09-02T16:31:00Z"/>
          <w:rFonts w:asciiTheme="minorHAnsi" w:eastAsiaTheme="minorEastAsia" w:hAnsiTheme="minorHAnsi" w:cstheme="minorBidi"/>
          <w:kern w:val="2"/>
          <w:sz w:val="21"/>
          <w:szCs w:val="22"/>
          <w:lang w:val="en-US" w:eastAsia="zh-CN"/>
        </w:rPr>
      </w:pPr>
      <w:ins w:id="65" w:author="Rapporteur" w:date="2021-09-02T16:31: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4 \h </w:instrText>
        </w:r>
      </w:ins>
      <w:r>
        <w:fldChar w:fldCharType="separate"/>
      </w:r>
      <w:ins w:id="66" w:author="Rapporteur" w:date="2021-09-02T16:31:00Z">
        <w:r>
          <w:t>11</w:t>
        </w:r>
        <w:r>
          <w:fldChar w:fldCharType="end"/>
        </w:r>
      </w:ins>
    </w:p>
    <w:p w14:paraId="19DBC533" w14:textId="77777777" w:rsidR="00671977" w:rsidRDefault="00671977">
      <w:pPr>
        <w:pStyle w:val="TOC2"/>
        <w:rPr>
          <w:ins w:id="67" w:author="Rapporteur" w:date="2021-09-02T16:31:00Z"/>
          <w:rFonts w:asciiTheme="minorHAnsi" w:eastAsiaTheme="minorEastAsia" w:hAnsiTheme="minorHAnsi" w:cstheme="minorBidi"/>
          <w:kern w:val="2"/>
          <w:sz w:val="21"/>
          <w:szCs w:val="22"/>
          <w:lang w:val="en-US" w:eastAsia="zh-CN"/>
        </w:rPr>
      </w:pPr>
      <w:ins w:id="68" w:author="Rapporteur" w:date="2021-09-02T16:31: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81492745 \h </w:instrText>
        </w:r>
      </w:ins>
      <w:r>
        <w:fldChar w:fldCharType="separate"/>
      </w:r>
      <w:ins w:id="69" w:author="Rapporteur" w:date="2021-09-02T16:31:00Z">
        <w:r>
          <w:t>11</w:t>
        </w:r>
        <w:r>
          <w:fldChar w:fldCharType="end"/>
        </w:r>
      </w:ins>
    </w:p>
    <w:p w14:paraId="1F290242" w14:textId="77777777" w:rsidR="00671977" w:rsidRDefault="00671977">
      <w:pPr>
        <w:pStyle w:val="TOC3"/>
        <w:rPr>
          <w:ins w:id="70" w:author="Rapporteur" w:date="2021-09-02T16:31:00Z"/>
          <w:rFonts w:asciiTheme="minorHAnsi" w:eastAsiaTheme="minorEastAsia" w:hAnsiTheme="minorHAnsi" w:cstheme="minorBidi"/>
          <w:kern w:val="2"/>
          <w:sz w:val="21"/>
          <w:szCs w:val="22"/>
          <w:lang w:val="en-US" w:eastAsia="zh-CN"/>
        </w:rPr>
      </w:pPr>
      <w:ins w:id="71" w:author="Rapporteur" w:date="2021-09-02T16:31: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6 \h </w:instrText>
        </w:r>
      </w:ins>
      <w:r>
        <w:fldChar w:fldCharType="separate"/>
      </w:r>
      <w:ins w:id="72" w:author="Rapporteur" w:date="2021-09-02T16:31:00Z">
        <w:r>
          <w:t>11</w:t>
        </w:r>
        <w:r>
          <w:fldChar w:fldCharType="end"/>
        </w:r>
      </w:ins>
    </w:p>
    <w:p w14:paraId="03485175" w14:textId="77777777" w:rsidR="00671977" w:rsidRDefault="00671977">
      <w:pPr>
        <w:pStyle w:val="TOC3"/>
        <w:rPr>
          <w:ins w:id="73" w:author="Rapporteur" w:date="2021-09-02T16:31:00Z"/>
          <w:rFonts w:asciiTheme="minorHAnsi" w:eastAsiaTheme="minorEastAsia" w:hAnsiTheme="minorHAnsi" w:cstheme="minorBidi"/>
          <w:kern w:val="2"/>
          <w:sz w:val="21"/>
          <w:szCs w:val="22"/>
          <w:lang w:val="en-US" w:eastAsia="zh-CN"/>
        </w:rPr>
      </w:pPr>
      <w:ins w:id="74" w:author="Rapporteur" w:date="2021-09-02T16:31: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81492747 \h </w:instrText>
        </w:r>
      </w:ins>
      <w:r>
        <w:fldChar w:fldCharType="separate"/>
      </w:r>
      <w:ins w:id="75" w:author="Rapporteur" w:date="2021-09-02T16:31:00Z">
        <w:r>
          <w:t>12</w:t>
        </w:r>
        <w:r>
          <w:fldChar w:fldCharType="end"/>
        </w:r>
      </w:ins>
    </w:p>
    <w:p w14:paraId="0869A0D1" w14:textId="77777777" w:rsidR="00671977" w:rsidRDefault="00671977">
      <w:pPr>
        <w:pStyle w:val="TOC4"/>
        <w:rPr>
          <w:ins w:id="76" w:author="Rapporteur" w:date="2021-09-02T16:31:00Z"/>
          <w:rFonts w:asciiTheme="minorHAnsi" w:eastAsiaTheme="minorEastAsia" w:hAnsiTheme="minorHAnsi" w:cstheme="minorBidi"/>
          <w:kern w:val="2"/>
          <w:sz w:val="21"/>
          <w:szCs w:val="22"/>
          <w:lang w:val="en-US" w:eastAsia="zh-CN"/>
        </w:rPr>
      </w:pPr>
      <w:ins w:id="77" w:author="Rapporteur" w:date="2021-09-02T16:31: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8 \h </w:instrText>
        </w:r>
      </w:ins>
      <w:r>
        <w:fldChar w:fldCharType="separate"/>
      </w:r>
      <w:ins w:id="78" w:author="Rapporteur" w:date="2021-09-02T16:31:00Z">
        <w:r>
          <w:t>12</w:t>
        </w:r>
        <w:r>
          <w:fldChar w:fldCharType="end"/>
        </w:r>
      </w:ins>
    </w:p>
    <w:p w14:paraId="574B24F4" w14:textId="77777777" w:rsidR="00671977" w:rsidRDefault="00671977">
      <w:pPr>
        <w:pStyle w:val="TOC4"/>
        <w:rPr>
          <w:ins w:id="79" w:author="Rapporteur" w:date="2021-09-02T16:31:00Z"/>
          <w:rFonts w:asciiTheme="minorHAnsi" w:eastAsiaTheme="minorEastAsia" w:hAnsiTheme="minorHAnsi" w:cstheme="minorBidi"/>
          <w:kern w:val="2"/>
          <w:sz w:val="21"/>
          <w:szCs w:val="22"/>
          <w:lang w:val="en-US" w:eastAsia="zh-CN"/>
        </w:rPr>
      </w:pPr>
      <w:ins w:id="80" w:author="Rapporteur" w:date="2021-09-02T16:31: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492749 \h </w:instrText>
        </w:r>
      </w:ins>
      <w:r>
        <w:fldChar w:fldCharType="separate"/>
      </w:r>
      <w:ins w:id="81" w:author="Rapporteur" w:date="2021-09-02T16:31:00Z">
        <w:r>
          <w:t>12</w:t>
        </w:r>
        <w:r>
          <w:fldChar w:fldCharType="end"/>
        </w:r>
      </w:ins>
    </w:p>
    <w:p w14:paraId="78D589DB" w14:textId="77777777" w:rsidR="00671977" w:rsidRDefault="00671977">
      <w:pPr>
        <w:pStyle w:val="TOC4"/>
        <w:rPr>
          <w:ins w:id="82" w:author="Rapporteur" w:date="2021-09-02T16:31:00Z"/>
          <w:rFonts w:asciiTheme="minorHAnsi" w:eastAsiaTheme="minorEastAsia" w:hAnsiTheme="minorHAnsi" w:cstheme="minorBidi"/>
          <w:kern w:val="2"/>
          <w:sz w:val="21"/>
          <w:szCs w:val="22"/>
          <w:lang w:val="en-US" w:eastAsia="zh-CN"/>
        </w:rPr>
      </w:pPr>
      <w:ins w:id="83" w:author="Rapporteur" w:date="2021-09-02T16:31: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492750 \h </w:instrText>
        </w:r>
      </w:ins>
      <w:r>
        <w:fldChar w:fldCharType="separate"/>
      </w:r>
      <w:ins w:id="84" w:author="Rapporteur" w:date="2021-09-02T16:31:00Z">
        <w:r>
          <w:t>12</w:t>
        </w:r>
        <w:r>
          <w:fldChar w:fldCharType="end"/>
        </w:r>
      </w:ins>
    </w:p>
    <w:p w14:paraId="331696B0" w14:textId="77777777" w:rsidR="00671977" w:rsidRDefault="00671977">
      <w:pPr>
        <w:pStyle w:val="TOC4"/>
        <w:rPr>
          <w:ins w:id="85" w:author="Rapporteur" w:date="2021-09-02T16:31:00Z"/>
          <w:rFonts w:asciiTheme="minorHAnsi" w:eastAsiaTheme="minorEastAsia" w:hAnsiTheme="minorHAnsi" w:cstheme="minorBidi"/>
          <w:kern w:val="2"/>
          <w:sz w:val="21"/>
          <w:szCs w:val="22"/>
          <w:lang w:val="en-US" w:eastAsia="zh-CN"/>
        </w:rPr>
      </w:pPr>
      <w:ins w:id="86" w:author="Rapporteur" w:date="2021-09-02T16:31: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81492751 \h </w:instrText>
        </w:r>
      </w:ins>
      <w:r>
        <w:fldChar w:fldCharType="separate"/>
      </w:r>
      <w:ins w:id="87" w:author="Rapporteur" w:date="2021-09-02T16:31:00Z">
        <w:r>
          <w:t>13</w:t>
        </w:r>
        <w:r>
          <w:fldChar w:fldCharType="end"/>
        </w:r>
      </w:ins>
    </w:p>
    <w:p w14:paraId="049FA8CB" w14:textId="77777777" w:rsidR="00671977" w:rsidRDefault="00671977">
      <w:pPr>
        <w:pStyle w:val="TOC3"/>
        <w:rPr>
          <w:ins w:id="88" w:author="Rapporteur" w:date="2021-09-02T16:31:00Z"/>
          <w:rFonts w:asciiTheme="minorHAnsi" w:eastAsiaTheme="minorEastAsia" w:hAnsiTheme="minorHAnsi" w:cstheme="minorBidi"/>
          <w:kern w:val="2"/>
          <w:sz w:val="21"/>
          <w:szCs w:val="22"/>
          <w:lang w:val="en-US" w:eastAsia="zh-CN"/>
        </w:rPr>
      </w:pPr>
      <w:ins w:id="89" w:author="Rapporteur" w:date="2021-09-02T16:31: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81492752 \h </w:instrText>
        </w:r>
      </w:ins>
      <w:r>
        <w:fldChar w:fldCharType="separate"/>
      </w:r>
      <w:ins w:id="90" w:author="Rapporteur" w:date="2021-09-02T16:31:00Z">
        <w:r>
          <w:t>15</w:t>
        </w:r>
        <w:r>
          <w:fldChar w:fldCharType="end"/>
        </w:r>
      </w:ins>
    </w:p>
    <w:p w14:paraId="7C1B38D4" w14:textId="77777777" w:rsidR="00671977" w:rsidRDefault="00671977">
      <w:pPr>
        <w:pStyle w:val="TOC4"/>
        <w:rPr>
          <w:ins w:id="91" w:author="Rapporteur" w:date="2021-09-02T16:31:00Z"/>
          <w:rFonts w:asciiTheme="minorHAnsi" w:eastAsiaTheme="minorEastAsia" w:hAnsiTheme="minorHAnsi" w:cstheme="minorBidi"/>
          <w:kern w:val="2"/>
          <w:sz w:val="21"/>
          <w:szCs w:val="22"/>
          <w:lang w:val="en-US" w:eastAsia="zh-CN"/>
        </w:rPr>
      </w:pPr>
      <w:ins w:id="92" w:author="Rapporteur" w:date="2021-09-02T16:31: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53 \h </w:instrText>
        </w:r>
      </w:ins>
      <w:r>
        <w:fldChar w:fldCharType="separate"/>
      </w:r>
      <w:ins w:id="93" w:author="Rapporteur" w:date="2021-09-02T16:31:00Z">
        <w:r>
          <w:t>15</w:t>
        </w:r>
        <w:r>
          <w:fldChar w:fldCharType="end"/>
        </w:r>
      </w:ins>
    </w:p>
    <w:p w14:paraId="3B6008FD" w14:textId="77777777" w:rsidR="00671977" w:rsidRDefault="00671977">
      <w:pPr>
        <w:pStyle w:val="TOC4"/>
        <w:rPr>
          <w:ins w:id="94" w:author="Rapporteur" w:date="2021-09-02T16:31:00Z"/>
          <w:rFonts w:asciiTheme="minorHAnsi" w:eastAsiaTheme="minorEastAsia" w:hAnsiTheme="minorHAnsi" w:cstheme="minorBidi"/>
          <w:kern w:val="2"/>
          <w:sz w:val="21"/>
          <w:szCs w:val="22"/>
          <w:lang w:val="en-US" w:eastAsia="zh-CN"/>
        </w:rPr>
      </w:pPr>
      <w:ins w:id="95" w:author="Rapporteur" w:date="2021-09-02T16:31: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492754 \h </w:instrText>
        </w:r>
      </w:ins>
      <w:r>
        <w:fldChar w:fldCharType="separate"/>
      </w:r>
      <w:ins w:id="96" w:author="Rapporteur" w:date="2021-09-02T16:31:00Z">
        <w:r>
          <w:t>15</w:t>
        </w:r>
        <w:r>
          <w:fldChar w:fldCharType="end"/>
        </w:r>
      </w:ins>
    </w:p>
    <w:p w14:paraId="6E45A202" w14:textId="77777777" w:rsidR="00671977" w:rsidRDefault="00671977">
      <w:pPr>
        <w:pStyle w:val="TOC5"/>
        <w:rPr>
          <w:ins w:id="97" w:author="Rapporteur" w:date="2021-09-02T16:31:00Z"/>
          <w:rFonts w:asciiTheme="minorHAnsi" w:eastAsiaTheme="minorEastAsia" w:hAnsiTheme="minorHAnsi" w:cstheme="minorBidi"/>
          <w:kern w:val="2"/>
          <w:sz w:val="21"/>
          <w:szCs w:val="22"/>
          <w:lang w:val="en-US" w:eastAsia="zh-CN"/>
        </w:rPr>
      </w:pPr>
      <w:ins w:id="98" w:author="Rapporteur" w:date="2021-09-02T16:31: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55 \h </w:instrText>
        </w:r>
      </w:ins>
      <w:r>
        <w:fldChar w:fldCharType="separate"/>
      </w:r>
      <w:ins w:id="99" w:author="Rapporteur" w:date="2021-09-02T16:31:00Z">
        <w:r>
          <w:t>15</w:t>
        </w:r>
        <w:r>
          <w:fldChar w:fldCharType="end"/>
        </w:r>
      </w:ins>
    </w:p>
    <w:p w14:paraId="0065073D" w14:textId="77777777" w:rsidR="00671977" w:rsidRDefault="00671977">
      <w:pPr>
        <w:pStyle w:val="TOC5"/>
        <w:rPr>
          <w:ins w:id="100" w:author="Rapporteur" w:date="2021-09-02T16:31:00Z"/>
          <w:rFonts w:asciiTheme="minorHAnsi" w:eastAsiaTheme="minorEastAsia" w:hAnsiTheme="minorHAnsi" w:cstheme="minorBidi"/>
          <w:kern w:val="2"/>
          <w:sz w:val="21"/>
          <w:szCs w:val="22"/>
          <w:lang w:val="en-US" w:eastAsia="zh-CN"/>
        </w:rPr>
      </w:pPr>
      <w:ins w:id="101" w:author="Rapporteur" w:date="2021-09-02T16:31: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81492756 \h </w:instrText>
        </w:r>
      </w:ins>
      <w:r>
        <w:fldChar w:fldCharType="separate"/>
      </w:r>
      <w:ins w:id="102" w:author="Rapporteur" w:date="2021-09-02T16:31:00Z">
        <w:r>
          <w:t>15</w:t>
        </w:r>
        <w:r>
          <w:fldChar w:fldCharType="end"/>
        </w:r>
      </w:ins>
    </w:p>
    <w:p w14:paraId="3ED360D7" w14:textId="77777777" w:rsidR="00671977" w:rsidRDefault="00671977">
      <w:pPr>
        <w:pStyle w:val="TOC5"/>
        <w:rPr>
          <w:ins w:id="103" w:author="Rapporteur" w:date="2021-09-02T16:31:00Z"/>
          <w:rFonts w:asciiTheme="minorHAnsi" w:eastAsiaTheme="minorEastAsia" w:hAnsiTheme="minorHAnsi" w:cstheme="minorBidi"/>
          <w:kern w:val="2"/>
          <w:sz w:val="21"/>
          <w:szCs w:val="22"/>
          <w:lang w:val="en-US" w:eastAsia="zh-CN"/>
        </w:rPr>
      </w:pPr>
      <w:ins w:id="104" w:author="Rapporteur" w:date="2021-09-02T16:31: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81492757 \h </w:instrText>
        </w:r>
      </w:ins>
      <w:r>
        <w:fldChar w:fldCharType="separate"/>
      </w:r>
      <w:ins w:id="105" w:author="Rapporteur" w:date="2021-09-02T16:31:00Z">
        <w:r>
          <w:t>21</w:t>
        </w:r>
        <w:r>
          <w:fldChar w:fldCharType="end"/>
        </w:r>
      </w:ins>
    </w:p>
    <w:p w14:paraId="4E36DBFE" w14:textId="77777777" w:rsidR="00671977" w:rsidRDefault="00671977">
      <w:pPr>
        <w:pStyle w:val="TOC4"/>
        <w:rPr>
          <w:ins w:id="106" w:author="Rapporteur" w:date="2021-09-02T16:31:00Z"/>
          <w:rFonts w:asciiTheme="minorHAnsi" w:eastAsiaTheme="minorEastAsia" w:hAnsiTheme="minorHAnsi" w:cstheme="minorBidi"/>
          <w:kern w:val="2"/>
          <w:sz w:val="21"/>
          <w:szCs w:val="22"/>
          <w:lang w:val="en-US" w:eastAsia="zh-CN"/>
        </w:rPr>
      </w:pPr>
      <w:ins w:id="107" w:author="Rapporteur" w:date="2021-09-02T16:31: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492758 \h </w:instrText>
        </w:r>
      </w:ins>
      <w:r>
        <w:fldChar w:fldCharType="separate"/>
      </w:r>
      <w:ins w:id="108" w:author="Rapporteur" w:date="2021-09-02T16:31:00Z">
        <w:r>
          <w:t>23</w:t>
        </w:r>
        <w:r>
          <w:fldChar w:fldCharType="end"/>
        </w:r>
      </w:ins>
    </w:p>
    <w:p w14:paraId="29A276DE" w14:textId="77777777" w:rsidR="00671977" w:rsidRDefault="00671977">
      <w:pPr>
        <w:pStyle w:val="TOC4"/>
        <w:rPr>
          <w:ins w:id="109" w:author="Rapporteur" w:date="2021-09-02T16:31:00Z"/>
          <w:rFonts w:asciiTheme="minorHAnsi" w:eastAsiaTheme="minorEastAsia" w:hAnsiTheme="minorHAnsi" w:cstheme="minorBidi"/>
          <w:kern w:val="2"/>
          <w:sz w:val="21"/>
          <w:szCs w:val="22"/>
          <w:lang w:val="en-US" w:eastAsia="zh-CN"/>
        </w:rPr>
      </w:pPr>
      <w:ins w:id="110" w:author="Rapporteur" w:date="2021-09-02T16:31: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81492759 \h </w:instrText>
        </w:r>
      </w:ins>
      <w:r>
        <w:fldChar w:fldCharType="separate"/>
      </w:r>
      <w:ins w:id="111" w:author="Rapporteur" w:date="2021-09-02T16:31:00Z">
        <w:r>
          <w:t>24</w:t>
        </w:r>
        <w:r>
          <w:fldChar w:fldCharType="end"/>
        </w:r>
      </w:ins>
    </w:p>
    <w:p w14:paraId="58B6E316" w14:textId="77777777" w:rsidR="00671977" w:rsidRDefault="00671977">
      <w:pPr>
        <w:pStyle w:val="TOC5"/>
        <w:rPr>
          <w:ins w:id="112" w:author="Rapporteur" w:date="2021-09-02T16:31:00Z"/>
          <w:rFonts w:asciiTheme="minorHAnsi" w:eastAsiaTheme="minorEastAsia" w:hAnsiTheme="minorHAnsi" w:cstheme="minorBidi"/>
          <w:kern w:val="2"/>
          <w:sz w:val="21"/>
          <w:szCs w:val="22"/>
          <w:lang w:val="en-US" w:eastAsia="zh-CN"/>
        </w:rPr>
      </w:pPr>
      <w:ins w:id="113" w:author="Rapporteur" w:date="2021-09-02T16:31:00Z">
        <w:r>
          <w:t xml:space="preserve">6.2.3.4.1 </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60 \h </w:instrText>
        </w:r>
      </w:ins>
      <w:r>
        <w:fldChar w:fldCharType="separate"/>
      </w:r>
      <w:ins w:id="114" w:author="Rapporteur" w:date="2021-09-02T16:31:00Z">
        <w:r>
          <w:t>24</w:t>
        </w:r>
        <w:r>
          <w:fldChar w:fldCharType="end"/>
        </w:r>
      </w:ins>
    </w:p>
    <w:p w14:paraId="7B32A4EC" w14:textId="77777777" w:rsidR="00671977" w:rsidRDefault="00671977">
      <w:pPr>
        <w:pStyle w:val="TOC5"/>
        <w:rPr>
          <w:ins w:id="115" w:author="Rapporteur" w:date="2021-09-02T16:31:00Z"/>
          <w:rFonts w:asciiTheme="minorHAnsi" w:eastAsiaTheme="minorEastAsia" w:hAnsiTheme="minorHAnsi" w:cstheme="minorBidi"/>
          <w:kern w:val="2"/>
          <w:sz w:val="21"/>
          <w:szCs w:val="22"/>
          <w:lang w:val="en-US" w:eastAsia="zh-CN"/>
        </w:rPr>
      </w:pPr>
      <w:ins w:id="116" w:author="Rapporteur" w:date="2021-09-02T16:31:00Z">
        <w:r>
          <w:t>6.2.3.4.2</w:t>
        </w:r>
        <w:r>
          <w:rPr>
            <w:rFonts w:asciiTheme="minorHAnsi" w:eastAsiaTheme="minorEastAsia" w:hAnsiTheme="minorHAnsi" w:cstheme="minorBidi"/>
            <w:kern w:val="2"/>
            <w:sz w:val="21"/>
            <w:szCs w:val="22"/>
            <w:lang w:val="en-US" w:eastAsia="zh-CN"/>
          </w:rPr>
          <w:tab/>
        </w:r>
        <w:r>
          <w:t>EAS Deployment Information Provision from AF via NEF</w:t>
        </w:r>
        <w:r>
          <w:tab/>
        </w:r>
        <w:r>
          <w:fldChar w:fldCharType="begin"/>
        </w:r>
        <w:r>
          <w:instrText xml:space="preserve"> PAGEREF _Toc81492761 \h </w:instrText>
        </w:r>
      </w:ins>
      <w:r>
        <w:fldChar w:fldCharType="separate"/>
      </w:r>
      <w:ins w:id="117" w:author="Rapporteur" w:date="2021-09-02T16:31:00Z">
        <w:r>
          <w:t>25</w:t>
        </w:r>
        <w:r>
          <w:fldChar w:fldCharType="end"/>
        </w:r>
      </w:ins>
    </w:p>
    <w:p w14:paraId="60EDDB15" w14:textId="77777777" w:rsidR="00671977" w:rsidRDefault="00671977">
      <w:pPr>
        <w:pStyle w:val="TOC5"/>
        <w:rPr>
          <w:ins w:id="118" w:author="Rapporteur" w:date="2021-09-02T16:31:00Z"/>
          <w:rFonts w:asciiTheme="minorHAnsi" w:eastAsiaTheme="minorEastAsia" w:hAnsiTheme="minorHAnsi" w:cstheme="minorBidi"/>
          <w:kern w:val="2"/>
          <w:sz w:val="21"/>
          <w:szCs w:val="22"/>
          <w:lang w:val="en-US" w:eastAsia="zh-CN"/>
        </w:rPr>
      </w:pPr>
      <w:ins w:id="119" w:author="Rapporteur" w:date="2021-09-02T16:31:00Z">
        <w:r>
          <w:t>6.2.3.4.3</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81492762 \h </w:instrText>
        </w:r>
      </w:ins>
      <w:r>
        <w:fldChar w:fldCharType="separate"/>
      </w:r>
      <w:ins w:id="120" w:author="Rapporteur" w:date="2021-09-02T16:31:00Z">
        <w:r>
          <w:t>25</w:t>
        </w:r>
        <w:r>
          <w:fldChar w:fldCharType="end"/>
        </w:r>
      </w:ins>
    </w:p>
    <w:p w14:paraId="1FFA9D75" w14:textId="77777777" w:rsidR="00671977" w:rsidRDefault="00671977">
      <w:pPr>
        <w:pStyle w:val="TOC5"/>
        <w:rPr>
          <w:ins w:id="121" w:author="Rapporteur" w:date="2021-09-02T16:31:00Z"/>
          <w:rFonts w:asciiTheme="minorHAnsi" w:eastAsiaTheme="minorEastAsia" w:hAnsiTheme="minorHAnsi" w:cstheme="minorBidi"/>
          <w:kern w:val="2"/>
          <w:sz w:val="21"/>
          <w:szCs w:val="22"/>
          <w:lang w:val="en-US" w:eastAsia="zh-CN"/>
        </w:rPr>
      </w:pPr>
      <w:ins w:id="122" w:author="Rapporteur" w:date="2021-09-02T16:31:00Z">
        <w:r>
          <w:t>6.2.3.4.4</w:t>
        </w:r>
        <w:r>
          <w:rPr>
            <w:rFonts w:asciiTheme="minorHAnsi" w:eastAsiaTheme="minorEastAsia" w:hAnsiTheme="minorHAnsi" w:cstheme="minorBidi"/>
            <w:kern w:val="2"/>
            <w:sz w:val="21"/>
            <w:szCs w:val="22"/>
            <w:lang w:val="en-US" w:eastAsia="zh-CN"/>
          </w:rPr>
          <w:tab/>
        </w:r>
        <w:r>
          <w:t>Node Level DNS handling Information Management in the EASDF</w:t>
        </w:r>
        <w:r>
          <w:tab/>
        </w:r>
        <w:r>
          <w:fldChar w:fldCharType="begin"/>
        </w:r>
        <w:r>
          <w:instrText xml:space="preserve"> PAGEREF _Toc81492763 \h </w:instrText>
        </w:r>
      </w:ins>
      <w:r>
        <w:fldChar w:fldCharType="separate"/>
      </w:r>
      <w:ins w:id="123" w:author="Rapporteur" w:date="2021-09-02T16:31:00Z">
        <w:r>
          <w:t>26</w:t>
        </w:r>
        <w:r>
          <w:fldChar w:fldCharType="end"/>
        </w:r>
      </w:ins>
    </w:p>
    <w:p w14:paraId="6C774966" w14:textId="77777777" w:rsidR="00671977" w:rsidRDefault="00671977">
      <w:pPr>
        <w:pStyle w:val="TOC2"/>
        <w:rPr>
          <w:ins w:id="124" w:author="Rapporteur" w:date="2021-09-02T16:31:00Z"/>
          <w:rFonts w:asciiTheme="minorHAnsi" w:eastAsiaTheme="minorEastAsia" w:hAnsiTheme="minorHAnsi" w:cstheme="minorBidi"/>
          <w:kern w:val="2"/>
          <w:sz w:val="21"/>
          <w:szCs w:val="22"/>
          <w:lang w:val="en-US" w:eastAsia="zh-CN"/>
        </w:rPr>
      </w:pPr>
      <w:ins w:id="125" w:author="Rapporteur" w:date="2021-09-02T16:31: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81492764 \h </w:instrText>
        </w:r>
      </w:ins>
      <w:r>
        <w:fldChar w:fldCharType="separate"/>
      </w:r>
      <w:ins w:id="126" w:author="Rapporteur" w:date="2021-09-02T16:31:00Z">
        <w:r>
          <w:t>27</w:t>
        </w:r>
        <w:r>
          <w:fldChar w:fldCharType="end"/>
        </w:r>
      </w:ins>
    </w:p>
    <w:p w14:paraId="3747BB3A" w14:textId="77777777" w:rsidR="00671977" w:rsidRDefault="00671977">
      <w:pPr>
        <w:pStyle w:val="TOC3"/>
        <w:rPr>
          <w:ins w:id="127" w:author="Rapporteur" w:date="2021-09-02T16:31:00Z"/>
          <w:rFonts w:asciiTheme="minorHAnsi" w:eastAsiaTheme="minorEastAsia" w:hAnsiTheme="minorHAnsi" w:cstheme="minorBidi"/>
          <w:kern w:val="2"/>
          <w:sz w:val="21"/>
          <w:szCs w:val="22"/>
          <w:lang w:val="en-US" w:eastAsia="zh-CN"/>
        </w:rPr>
      </w:pPr>
      <w:ins w:id="128" w:author="Rapporteur" w:date="2021-09-02T16:31: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65 \h </w:instrText>
        </w:r>
      </w:ins>
      <w:r>
        <w:fldChar w:fldCharType="separate"/>
      </w:r>
      <w:ins w:id="129" w:author="Rapporteur" w:date="2021-09-02T16:31:00Z">
        <w:r>
          <w:t>27</w:t>
        </w:r>
        <w:r>
          <w:fldChar w:fldCharType="end"/>
        </w:r>
      </w:ins>
    </w:p>
    <w:p w14:paraId="55E66C92" w14:textId="77777777" w:rsidR="00671977" w:rsidRDefault="00671977">
      <w:pPr>
        <w:pStyle w:val="TOC3"/>
        <w:rPr>
          <w:ins w:id="130" w:author="Rapporteur" w:date="2021-09-02T16:31:00Z"/>
          <w:rFonts w:asciiTheme="minorHAnsi" w:eastAsiaTheme="minorEastAsia" w:hAnsiTheme="minorHAnsi" w:cstheme="minorBidi"/>
          <w:kern w:val="2"/>
          <w:sz w:val="21"/>
          <w:szCs w:val="22"/>
          <w:lang w:val="en-US" w:eastAsia="zh-CN"/>
        </w:rPr>
      </w:pPr>
      <w:ins w:id="131" w:author="Rapporteur" w:date="2021-09-02T16:31: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81492766 \h </w:instrText>
        </w:r>
      </w:ins>
      <w:r>
        <w:fldChar w:fldCharType="separate"/>
      </w:r>
      <w:ins w:id="132" w:author="Rapporteur" w:date="2021-09-02T16:31:00Z">
        <w:r>
          <w:t>27</w:t>
        </w:r>
        <w:r>
          <w:fldChar w:fldCharType="end"/>
        </w:r>
      </w:ins>
    </w:p>
    <w:p w14:paraId="03E00857" w14:textId="77777777" w:rsidR="00671977" w:rsidRDefault="00671977">
      <w:pPr>
        <w:pStyle w:val="TOC3"/>
        <w:rPr>
          <w:ins w:id="133" w:author="Rapporteur" w:date="2021-09-02T16:31:00Z"/>
          <w:rFonts w:asciiTheme="minorHAnsi" w:eastAsiaTheme="minorEastAsia" w:hAnsiTheme="minorHAnsi" w:cstheme="minorBidi"/>
          <w:kern w:val="2"/>
          <w:sz w:val="21"/>
          <w:szCs w:val="22"/>
          <w:lang w:val="en-US" w:eastAsia="zh-CN"/>
        </w:rPr>
      </w:pPr>
      <w:ins w:id="134" w:author="Rapporteur" w:date="2021-09-02T16:31: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81492767 \h </w:instrText>
        </w:r>
      </w:ins>
      <w:r>
        <w:fldChar w:fldCharType="separate"/>
      </w:r>
      <w:ins w:id="135" w:author="Rapporteur" w:date="2021-09-02T16:31:00Z">
        <w:r>
          <w:t>28</w:t>
        </w:r>
        <w:r>
          <w:fldChar w:fldCharType="end"/>
        </w:r>
      </w:ins>
    </w:p>
    <w:p w14:paraId="44ACA947" w14:textId="77777777" w:rsidR="00671977" w:rsidRDefault="00671977">
      <w:pPr>
        <w:pStyle w:val="TOC4"/>
        <w:rPr>
          <w:ins w:id="136" w:author="Rapporteur" w:date="2021-09-02T16:31:00Z"/>
          <w:rFonts w:asciiTheme="minorHAnsi" w:eastAsiaTheme="minorEastAsia" w:hAnsiTheme="minorHAnsi" w:cstheme="minorBidi"/>
          <w:kern w:val="2"/>
          <w:sz w:val="21"/>
          <w:szCs w:val="22"/>
          <w:lang w:val="en-US" w:eastAsia="zh-CN"/>
        </w:rPr>
      </w:pPr>
      <w:ins w:id="137" w:author="Rapporteur" w:date="2021-09-02T16:31: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81492768 \h </w:instrText>
        </w:r>
      </w:ins>
      <w:r>
        <w:fldChar w:fldCharType="separate"/>
      </w:r>
      <w:ins w:id="138" w:author="Rapporteur" w:date="2021-09-02T16:31:00Z">
        <w:r>
          <w:t>28</w:t>
        </w:r>
        <w:r>
          <w:fldChar w:fldCharType="end"/>
        </w:r>
      </w:ins>
    </w:p>
    <w:p w14:paraId="2EE6E10F" w14:textId="77777777" w:rsidR="00671977" w:rsidRDefault="00671977">
      <w:pPr>
        <w:pStyle w:val="TOC5"/>
        <w:rPr>
          <w:ins w:id="139" w:author="Rapporteur" w:date="2021-09-02T16:31:00Z"/>
          <w:rFonts w:asciiTheme="minorHAnsi" w:eastAsiaTheme="minorEastAsia" w:hAnsiTheme="minorHAnsi" w:cstheme="minorBidi"/>
          <w:kern w:val="2"/>
          <w:sz w:val="21"/>
          <w:szCs w:val="22"/>
          <w:lang w:val="en-US" w:eastAsia="zh-CN"/>
        </w:rPr>
      </w:pPr>
      <w:ins w:id="140" w:author="Rapporteur" w:date="2021-09-02T16:31: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81492769 \h </w:instrText>
        </w:r>
      </w:ins>
      <w:r>
        <w:fldChar w:fldCharType="separate"/>
      </w:r>
      <w:ins w:id="141" w:author="Rapporteur" w:date="2021-09-02T16:31:00Z">
        <w:r>
          <w:t>28</w:t>
        </w:r>
        <w:r>
          <w:fldChar w:fldCharType="end"/>
        </w:r>
      </w:ins>
    </w:p>
    <w:p w14:paraId="6A54D53D" w14:textId="77777777" w:rsidR="00671977" w:rsidRDefault="00671977">
      <w:pPr>
        <w:pStyle w:val="TOC5"/>
        <w:rPr>
          <w:ins w:id="142" w:author="Rapporteur" w:date="2021-09-02T16:31:00Z"/>
          <w:rFonts w:asciiTheme="minorHAnsi" w:eastAsiaTheme="minorEastAsia" w:hAnsiTheme="minorHAnsi" w:cstheme="minorBidi"/>
          <w:kern w:val="2"/>
          <w:sz w:val="21"/>
          <w:szCs w:val="22"/>
          <w:lang w:val="en-US" w:eastAsia="zh-CN"/>
        </w:rPr>
      </w:pPr>
      <w:ins w:id="143" w:author="Rapporteur" w:date="2021-09-02T16:31: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81492770 \h </w:instrText>
        </w:r>
      </w:ins>
      <w:r>
        <w:fldChar w:fldCharType="separate"/>
      </w:r>
      <w:ins w:id="144" w:author="Rapporteur" w:date="2021-09-02T16:31:00Z">
        <w:r>
          <w:t>29</w:t>
        </w:r>
        <w:r>
          <w:fldChar w:fldCharType="end"/>
        </w:r>
      </w:ins>
    </w:p>
    <w:p w14:paraId="5385685D" w14:textId="77777777" w:rsidR="00671977" w:rsidRDefault="00671977">
      <w:pPr>
        <w:pStyle w:val="TOC5"/>
        <w:rPr>
          <w:ins w:id="145" w:author="Rapporteur" w:date="2021-09-02T16:31:00Z"/>
          <w:rFonts w:asciiTheme="minorHAnsi" w:eastAsiaTheme="minorEastAsia" w:hAnsiTheme="minorHAnsi" w:cstheme="minorBidi"/>
          <w:kern w:val="2"/>
          <w:sz w:val="21"/>
          <w:szCs w:val="22"/>
          <w:lang w:val="en-US" w:eastAsia="zh-CN"/>
        </w:rPr>
      </w:pPr>
      <w:ins w:id="146" w:author="Rapporteur" w:date="2021-09-02T16:31: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81492771 \h </w:instrText>
        </w:r>
      </w:ins>
      <w:r>
        <w:fldChar w:fldCharType="separate"/>
      </w:r>
      <w:ins w:id="147" w:author="Rapporteur" w:date="2021-09-02T16:31:00Z">
        <w:r>
          <w:t>30</w:t>
        </w:r>
        <w:r>
          <w:fldChar w:fldCharType="end"/>
        </w:r>
      </w:ins>
    </w:p>
    <w:p w14:paraId="4001A482" w14:textId="77777777" w:rsidR="00671977" w:rsidRDefault="00671977">
      <w:pPr>
        <w:pStyle w:val="TOC4"/>
        <w:rPr>
          <w:ins w:id="148" w:author="Rapporteur" w:date="2021-09-02T16:31:00Z"/>
          <w:rFonts w:asciiTheme="minorHAnsi" w:eastAsiaTheme="minorEastAsia" w:hAnsiTheme="minorHAnsi" w:cstheme="minorBidi"/>
          <w:kern w:val="2"/>
          <w:sz w:val="21"/>
          <w:szCs w:val="22"/>
          <w:lang w:val="en-US" w:eastAsia="zh-CN"/>
        </w:rPr>
      </w:pPr>
      <w:ins w:id="149" w:author="Rapporteur" w:date="2021-09-02T16:31: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81492772 \h </w:instrText>
        </w:r>
      </w:ins>
      <w:r>
        <w:fldChar w:fldCharType="separate"/>
      </w:r>
      <w:ins w:id="150" w:author="Rapporteur" w:date="2021-09-02T16:31:00Z">
        <w:r>
          <w:t>30</w:t>
        </w:r>
        <w:r>
          <w:fldChar w:fldCharType="end"/>
        </w:r>
      </w:ins>
    </w:p>
    <w:p w14:paraId="1A10D836" w14:textId="77777777" w:rsidR="00671977" w:rsidRDefault="00671977">
      <w:pPr>
        <w:pStyle w:val="TOC3"/>
        <w:rPr>
          <w:ins w:id="151" w:author="Rapporteur" w:date="2021-09-02T16:31:00Z"/>
          <w:rFonts w:asciiTheme="minorHAnsi" w:eastAsiaTheme="minorEastAsia" w:hAnsiTheme="minorHAnsi" w:cstheme="minorBidi"/>
          <w:kern w:val="2"/>
          <w:sz w:val="21"/>
          <w:szCs w:val="22"/>
          <w:lang w:val="en-US" w:eastAsia="zh-CN"/>
        </w:rPr>
      </w:pPr>
      <w:ins w:id="152" w:author="Rapporteur" w:date="2021-09-02T16:31:00Z">
        <w:r>
          <w:t>6.3.4</w:t>
        </w:r>
        <w:r>
          <w:rPr>
            <w:rFonts w:asciiTheme="minorHAnsi" w:eastAsiaTheme="minorEastAsia" w:hAnsiTheme="minorHAnsi" w:cstheme="minorBidi"/>
            <w:kern w:val="2"/>
            <w:sz w:val="21"/>
            <w:szCs w:val="22"/>
            <w:lang w:val="en-US" w:eastAsia="zh-CN"/>
          </w:rPr>
          <w:tab/>
        </w:r>
        <w:r>
          <w:t>AF Request for Simultaneous Connectivity over Source and Target PSA at Edge Relocation</w:t>
        </w:r>
        <w:r>
          <w:tab/>
        </w:r>
        <w:r>
          <w:fldChar w:fldCharType="begin"/>
        </w:r>
        <w:r>
          <w:instrText xml:space="preserve"> PAGEREF _Toc81492773 \h </w:instrText>
        </w:r>
      </w:ins>
      <w:r>
        <w:fldChar w:fldCharType="separate"/>
      </w:r>
      <w:ins w:id="153" w:author="Rapporteur" w:date="2021-09-02T16:31:00Z">
        <w:r>
          <w:t>31</w:t>
        </w:r>
        <w:r>
          <w:fldChar w:fldCharType="end"/>
        </w:r>
      </w:ins>
    </w:p>
    <w:p w14:paraId="13433FF3" w14:textId="77777777" w:rsidR="00671977" w:rsidRDefault="00671977">
      <w:pPr>
        <w:pStyle w:val="TOC3"/>
        <w:rPr>
          <w:ins w:id="154" w:author="Rapporteur" w:date="2021-09-02T16:31:00Z"/>
          <w:rFonts w:asciiTheme="minorHAnsi" w:eastAsiaTheme="minorEastAsia" w:hAnsiTheme="minorHAnsi" w:cstheme="minorBidi"/>
          <w:kern w:val="2"/>
          <w:sz w:val="21"/>
          <w:szCs w:val="22"/>
          <w:lang w:val="en-US" w:eastAsia="zh-CN"/>
        </w:rPr>
      </w:pPr>
      <w:ins w:id="155" w:author="Rapporteur" w:date="2021-09-02T16:31: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81492774 \h </w:instrText>
        </w:r>
      </w:ins>
      <w:r>
        <w:fldChar w:fldCharType="separate"/>
      </w:r>
      <w:ins w:id="156" w:author="Rapporteur" w:date="2021-09-02T16:31:00Z">
        <w:r>
          <w:t>31</w:t>
        </w:r>
        <w:r>
          <w:fldChar w:fldCharType="end"/>
        </w:r>
      </w:ins>
    </w:p>
    <w:p w14:paraId="15F906D3" w14:textId="77777777" w:rsidR="00671977" w:rsidRDefault="00671977">
      <w:pPr>
        <w:pStyle w:val="TOC3"/>
        <w:rPr>
          <w:ins w:id="157" w:author="Rapporteur" w:date="2021-09-02T16:31:00Z"/>
          <w:rFonts w:asciiTheme="minorHAnsi" w:eastAsiaTheme="minorEastAsia" w:hAnsiTheme="minorHAnsi" w:cstheme="minorBidi"/>
          <w:kern w:val="2"/>
          <w:sz w:val="21"/>
          <w:szCs w:val="22"/>
          <w:lang w:val="en-US" w:eastAsia="zh-CN"/>
        </w:rPr>
      </w:pPr>
      <w:ins w:id="158" w:author="Rapporteur" w:date="2021-09-02T16:31: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81492775 \h </w:instrText>
        </w:r>
      </w:ins>
      <w:r>
        <w:fldChar w:fldCharType="separate"/>
      </w:r>
      <w:ins w:id="159" w:author="Rapporteur" w:date="2021-09-02T16:31:00Z">
        <w:r>
          <w:t>33</w:t>
        </w:r>
        <w:r>
          <w:fldChar w:fldCharType="end"/>
        </w:r>
      </w:ins>
    </w:p>
    <w:p w14:paraId="0D879350" w14:textId="77777777" w:rsidR="00671977" w:rsidRDefault="00671977">
      <w:pPr>
        <w:pStyle w:val="TOC3"/>
        <w:rPr>
          <w:ins w:id="160" w:author="Rapporteur" w:date="2021-09-02T16:31:00Z"/>
          <w:rFonts w:asciiTheme="minorHAnsi" w:eastAsiaTheme="minorEastAsia" w:hAnsiTheme="minorHAnsi" w:cstheme="minorBidi"/>
          <w:kern w:val="2"/>
          <w:sz w:val="21"/>
          <w:szCs w:val="22"/>
          <w:lang w:val="en-US" w:eastAsia="zh-CN"/>
        </w:rPr>
      </w:pPr>
      <w:ins w:id="161" w:author="Rapporteur" w:date="2021-09-02T16:31:00Z">
        <w:r>
          <w:t>6.3.7</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81492776 \h </w:instrText>
        </w:r>
      </w:ins>
      <w:r>
        <w:fldChar w:fldCharType="separate"/>
      </w:r>
      <w:ins w:id="162" w:author="Rapporteur" w:date="2021-09-02T16:31:00Z">
        <w:r>
          <w:t>33</w:t>
        </w:r>
        <w:r>
          <w:fldChar w:fldCharType="end"/>
        </w:r>
      </w:ins>
    </w:p>
    <w:p w14:paraId="252B228E" w14:textId="77777777" w:rsidR="00671977" w:rsidRDefault="00671977">
      <w:pPr>
        <w:pStyle w:val="TOC2"/>
        <w:rPr>
          <w:ins w:id="163" w:author="Rapporteur" w:date="2021-09-02T16:31:00Z"/>
          <w:rFonts w:asciiTheme="minorHAnsi" w:eastAsiaTheme="minorEastAsia" w:hAnsiTheme="minorHAnsi" w:cstheme="minorBidi"/>
          <w:kern w:val="2"/>
          <w:sz w:val="21"/>
          <w:szCs w:val="22"/>
          <w:lang w:val="en-US" w:eastAsia="zh-CN"/>
        </w:rPr>
      </w:pPr>
      <w:ins w:id="164" w:author="Rapporteur" w:date="2021-09-02T16:31: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492777 \h </w:instrText>
        </w:r>
      </w:ins>
      <w:r>
        <w:fldChar w:fldCharType="separate"/>
      </w:r>
      <w:ins w:id="165" w:author="Rapporteur" w:date="2021-09-02T16:31:00Z">
        <w:r>
          <w:t>34</w:t>
        </w:r>
        <w:r>
          <w:fldChar w:fldCharType="end"/>
        </w:r>
      </w:ins>
    </w:p>
    <w:p w14:paraId="02D967CC" w14:textId="77777777" w:rsidR="00671977" w:rsidRDefault="00671977">
      <w:pPr>
        <w:pStyle w:val="TOC3"/>
        <w:rPr>
          <w:ins w:id="166" w:author="Rapporteur" w:date="2021-09-02T16:31:00Z"/>
          <w:rFonts w:asciiTheme="minorHAnsi" w:eastAsiaTheme="minorEastAsia" w:hAnsiTheme="minorHAnsi" w:cstheme="minorBidi"/>
          <w:kern w:val="2"/>
          <w:sz w:val="21"/>
          <w:szCs w:val="22"/>
          <w:lang w:val="en-US" w:eastAsia="zh-CN"/>
        </w:rPr>
      </w:pPr>
      <w:ins w:id="167" w:author="Rapporteur" w:date="2021-09-02T16:31: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78 \h </w:instrText>
        </w:r>
      </w:ins>
      <w:r>
        <w:fldChar w:fldCharType="separate"/>
      </w:r>
      <w:ins w:id="168" w:author="Rapporteur" w:date="2021-09-02T16:31:00Z">
        <w:r>
          <w:t>34</w:t>
        </w:r>
        <w:r>
          <w:fldChar w:fldCharType="end"/>
        </w:r>
      </w:ins>
    </w:p>
    <w:p w14:paraId="696FB827" w14:textId="77777777" w:rsidR="00671977" w:rsidRDefault="00671977">
      <w:pPr>
        <w:pStyle w:val="TOC3"/>
        <w:rPr>
          <w:ins w:id="169" w:author="Rapporteur" w:date="2021-09-02T16:31:00Z"/>
          <w:rFonts w:asciiTheme="minorHAnsi" w:eastAsiaTheme="minorEastAsia" w:hAnsiTheme="minorHAnsi" w:cstheme="minorBidi"/>
          <w:kern w:val="2"/>
          <w:sz w:val="21"/>
          <w:szCs w:val="22"/>
          <w:lang w:val="en-US" w:eastAsia="zh-CN"/>
        </w:rPr>
      </w:pPr>
      <w:ins w:id="170" w:author="Rapporteur" w:date="2021-09-02T16:31: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492779 \h </w:instrText>
        </w:r>
      </w:ins>
      <w:r>
        <w:fldChar w:fldCharType="separate"/>
      </w:r>
      <w:ins w:id="171" w:author="Rapporteur" w:date="2021-09-02T16:31:00Z">
        <w:r>
          <w:t>34</w:t>
        </w:r>
        <w:r>
          <w:fldChar w:fldCharType="end"/>
        </w:r>
      </w:ins>
    </w:p>
    <w:p w14:paraId="7DF88F1A" w14:textId="77777777" w:rsidR="00671977" w:rsidRDefault="00671977">
      <w:pPr>
        <w:pStyle w:val="TOC4"/>
        <w:rPr>
          <w:ins w:id="172" w:author="Rapporteur" w:date="2021-09-02T16:31:00Z"/>
          <w:rFonts w:asciiTheme="minorHAnsi" w:eastAsiaTheme="minorEastAsia" w:hAnsiTheme="minorHAnsi" w:cstheme="minorBidi"/>
          <w:kern w:val="2"/>
          <w:sz w:val="21"/>
          <w:szCs w:val="22"/>
          <w:lang w:val="en-US" w:eastAsia="zh-CN"/>
        </w:rPr>
      </w:pPr>
      <w:ins w:id="173" w:author="Rapporteur" w:date="2021-09-02T16:31:00Z">
        <w:r>
          <w:t>6.4.2.1</w:t>
        </w:r>
        <w:r>
          <w:rPr>
            <w:rFonts w:asciiTheme="minorHAnsi" w:eastAsiaTheme="minorEastAsia" w:hAnsiTheme="minorHAnsi" w:cstheme="minorBidi"/>
            <w:kern w:val="2"/>
            <w:sz w:val="21"/>
            <w:szCs w:val="22"/>
            <w:lang w:val="en-US" w:eastAsia="zh-CN"/>
          </w:rPr>
          <w:tab/>
        </w:r>
        <w:r>
          <w:t>Usage of Nupf_EventExposure to Report QoS Monitoring</w:t>
        </w:r>
        <w:r>
          <w:tab/>
        </w:r>
        <w:r>
          <w:fldChar w:fldCharType="begin"/>
        </w:r>
        <w:r>
          <w:instrText xml:space="preserve"> PAGEREF _Toc81492780 \h </w:instrText>
        </w:r>
      </w:ins>
      <w:r>
        <w:fldChar w:fldCharType="separate"/>
      </w:r>
      <w:ins w:id="174" w:author="Rapporteur" w:date="2021-09-02T16:31:00Z">
        <w:r>
          <w:t>34</w:t>
        </w:r>
        <w:r>
          <w:fldChar w:fldCharType="end"/>
        </w:r>
      </w:ins>
    </w:p>
    <w:p w14:paraId="4396CE9B" w14:textId="77777777" w:rsidR="00671977" w:rsidRDefault="00671977">
      <w:pPr>
        <w:pStyle w:val="TOC4"/>
        <w:rPr>
          <w:ins w:id="175" w:author="Rapporteur" w:date="2021-09-02T16:31:00Z"/>
          <w:rFonts w:asciiTheme="minorHAnsi" w:eastAsiaTheme="minorEastAsia" w:hAnsiTheme="minorHAnsi" w:cstheme="minorBidi"/>
          <w:kern w:val="2"/>
          <w:sz w:val="21"/>
          <w:szCs w:val="22"/>
          <w:lang w:val="en-US" w:eastAsia="zh-CN"/>
        </w:rPr>
      </w:pPr>
      <w:ins w:id="176" w:author="Rapporteur" w:date="2021-09-02T16:31:00Z">
        <w:r>
          <w:t>6.4.2.2</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81492781 \h </w:instrText>
        </w:r>
      </w:ins>
      <w:r>
        <w:fldChar w:fldCharType="separate"/>
      </w:r>
      <w:ins w:id="177" w:author="Rapporteur" w:date="2021-09-02T16:31:00Z">
        <w:r>
          <w:t>36</w:t>
        </w:r>
        <w:r>
          <w:fldChar w:fldCharType="end"/>
        </w:r>
      </w:ins>
    </w:p>
    <w:p w14:paraId="0B80FB62" w14:textId="77777777" w:rsidR="00671977" w:rsidRDefault="00671977">
      <w:pPr>
        <w:pStyle w:val="TOC2"/>
        <w:rPr>
          <w:ins w:id="178" w:author="Rapporteur" w:date="2021-09-02T16:31:00Z"/>
          <w:rFonts w:asciiTheme="minorHAnsi" w:eastAsiaTheme="minorEastAsia" w:hAnsiTheme="minorHAnsi" w:cstheme="minorBidi"/>
          <w:kern w:val="2"/>
          <w:sz w:val="21"/>
          <w:szCs w:val="22"/>
          <w:lang w:val="en-US" w:eastAsia="zh-CN"/>
        </w:rPr>
      </w:pPr>
      <w:ins w:id="179" w:author="Rapporteur" w:date="2021-09-02T16:31: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81492782 \h </w:instrText>
        </w:r>
      </w:ins>
      <w:r>
        <w:fldChar w:fldCharType="separate"/>
      </w:r>
      <w:ins w:id="180" w:author="Rapporteur" w:date="2021-09-02T16:31:00Z">
        <w:r>
          <w:t>36</w:t>
        </w:r>
        <w:r>
          <w:fldChar w:fldCharType="end"/>
        </w:r>
      </w:ins>
    </w:p>
    <w:p w14:paraId="6E38A7BB" w14:textId="77777777" w:rsidR="00671977" w:rsidRDefault="00671977">
      <w:pPr>
        <w:pStyle w:val="TOC3"/>
        <w:rPr>
          <w:ins w:id="181" w:author="Rapporteur" w:date="2021-09-02T16:31:00Z"/>
          <w:rFonts w:asciiTheme="minorHAnsi" w:eastAsiaTheme="minorEastAsia" w:hAnsiTheme="minorHAnsi" w:cstheme="minorBidi"/>
          <w:kern w:val="2"/>
          <w:sz w:val="21"/>
          <w:szCs w:val="22"/>
          <w:lang w:val="en-US" w:eastAsia="zh-CN"/>
        </w:rPr>
      </w:pPr>
      <w:ins w:id="182" w:author="Rapporteur" w:date="2021-09-02T16:31:00Z">
        <w:r>
          <w:lastRenderedPageBreak/>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83 \h </w:instrText>
        </w:r>
      </w:ins>
      <w:r>
        <w:fldChar w:fldCharType="separate"/>
      </w:r>
      <w:ins w:id="183" w:author="Rapporteur" w:date="2021-09-02T16:31:00Z">
        <w:r>
          <w:t>36</w:t>
        </w:r>
        <w:r>
          <w:fldChar w:fldCharType="end"/>
        </w:r>
      </w:ins>
    </w:p>
    <w:p w14:paraId="0E879591" w14:textId="77777777" w:rsidR="00671977" w:rsidRDefault="00671977">
      <w:pPr>
        <w:pStyle w:val="TOC3"/>
        <w:rPr>
          <w:ins w:id="184" w:author="Rapporteur" w:date="2021-09-02T16:31:00Z"/>
          <w:rFonts w:asciiTheme="minorHAnsi" w:eastAsiaTheme="minorEastAsia" w:hAnsiTheme="minorHAnsi" w:cstheme="minorBidi"/>
          <w:kern w:val="2"/>
          <w:sz w:val="21"/>
          <w:szCs w:val="22"/>
          <w:lang w:val="en-US" w:eastAsia="zh-CN"/>
        </w:rPr>
      </w:pPr>
      <w:ins w:id="185" w:author="Rapporteur" w:date="2021-09-02T16:31: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81492784 \h </w:instrText>
        </w:r>
      </w:ins>
      <w:r>
        <w:fldChar w:fldCharType="separate"/>
      </w:r>
      <w:ins w:id="186" w:author="Rapporteur" w:date="2021-09-02T16:31:00Z">
        <w:r>
          <w:t>37</w:t>
        </w:r>
        <w:r>
          <w:fldChar w:fldCharType="end"/>
        </w:r>
      </w:ins>
    </w:p>
    <w:p w14:paraId="02818D0F" w14:textId="77777777" w:rsidR="00671977" w:rsidRDefault="00671977">
      <w:pPr>
        <w:pStyle w:val="TOC4"/>
        <w:rPr>
          <w:ins w:id="187" w:author="Rapporteur" w:date="2021-09-02T16:31:00Z"/>
          <w:rFonts w:asciiTheme="minorHAnsi" w:eastAsiaTheme="minorEastAsia" w:hAnsiTheme="minorHAnsi" w:cstheme="minorBidi"/>
          <w:kern w:val="2"/>
          <w:sz w:val="21"/>
          <w:szCs w:val="22"/>
          <w:lang w:val="en-US" w:eastAsia="zh-CN"/>
        </w:rPr>
      </w:pPr>
      <w:ins w:id="188" w:author="Rapporteur" w:date="2021-09-02T16:31: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81492785 \h </w:instrText>
        </w:r>
      </w:ins>
      <w:r>
        <w:fldChar w:fldCharType="separate"/>
      </w:r>
      <w:ins w:id="189" w:author="Rapporteur" w:date="2021-09-02T16:31:00Z">
        <w:r>
          <w:t>37</w:t>
        </w:r>
        <w:r>
          <w:fldChar w:fldCharType="end"/>
        </w:r>
      </w:ins>
    </w:p>
    <w:p w14:paraId="3F0D2076" w14:textId="77777777" w:rsidR="00671977" w:rsidRDefault="00671977">
      <w:pPr>
        <w:pStyle w:val="TOC4"/>
        <w:rPr>
          <w:ins w:id="190" w:author="Rapporteur" w:date="2021-09-02T16:31:00Z"/>
          <w:rFonts w:asciiTheme="minorHAnsi" w:eastAsiaTheme="minorEastAsia" w:hAnsiTheme="minorHAnsi" w:cstheme="minorBidi"/>
          <w:kern w:val="2"/>
          <w:sz w:val="21"/>
          <w:szCs w:val="22"/>
          <w:lang w:val="en-US" w:eastAsia="zh-CN"/>
        </w:rPr>
      </w:pPr>
      <w:ins w:id="191" w:author="Rapporteur" w:date="2021-09-02T16:31:00Z">
        <w:r>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81492786 \h </w:instrText>
        </w:r>
      </w:ins>
      <w:r>
        <w:fldChar w:fldCharType="separate"/>
      </w:r>
      <w:ins w:id="192" w:author="Rapporteur" w:date="2021-09-02T16:31:00Z">
        <w:r>
          <w:t>37</w:t>
        </w:r>
        <w:r>
          <w:fldChar w:fldCharType="end"/>
        </w:r>
      </w:ins>
    </w:p>
    <w:p w14:paraId="75A3288E" w14:textId="77777777" w:rsidR="00671977" w:rsidRDefault="00671977">
      <w:pPr>
        <w:pStyle w:val="TOC4"/>
        <w:rPr>
          <w:ins w:id="193" w:author="Rapporteur" w:date="2021-09-02T16:31:00Z"/>
          <w:rFonts w:asciiTheme="minorHAnsi" w:eastAsiaTheme="minorEastAsia" w:hAnsiTheme="minorHAnsi" w:cstheme="minorBidi"/>
          <w:kern w:val="2"/>
          <w:sz w:val="21"/>
          <w:szCs w:val="22"/>
          <w:lang w:val="en-US" w:eastAsia="zh-CN"/>
        </w:rPr>
      </w:pPr>
      <w:ins w:id="194" w:author="Rapporteur" w:date="2021-09-02T16:31:00Z">
        <w:r>
          <w:t>6.5.2.3</w:t>
        </w:r>
        <w:r>
          <w:rPr>
            <w:rFonts w:asciiTheme="minorHAnsi" w:eastAsiaTheme="minorEastAsia" w:hAnsiTheme="minorHAnsi" w:cstheme="minorBidi"/>
            <w:kern w:val="2"/>
            <w:sz w:val="21"/>
            <w:szCs w:val="22"/>
            <w:lang w:val="en-US" w:eastAsia="zh-CN"/>
          </w:rPr>
          <w:tab/>
        </w:r>
        <w:r>
          <w:t>ECS Address Provisioning by a 3rd Party AF</w:t>
        </w:r>
        <w:r>
          <w:tab/>
        </w:r>
        <w:r>
          <w:fldChar w:fldCharType="begin"/>
        </w:r>
        <w:r>
          <w:instrText xml:space="preserve"> PAGEREF _Toc81492787 \h </w:instrText>
        </w:r>
      </w:ins>
      <w:r>
        <w:fldChar w:fldCharType="separate"/>
      </w:r>
      <w:ins w:id="195" w:author="Rapporteur" w:date="2021-09-02T16:31:00Z">
        <w:r>
          <w:t>37</w:t>
        </w:r>
        <w:r>
          <w:fldChar w:fldCharType="end"/>
        </w:r>
      </w:ins>
    </w:p>
    <w:p w14:paraId="0F57D0B1" w14:textId="77777777" w:rsidR="00671977" w:rsidRDefault="00671977">
      <w:pPr>
        <w:pStyle w:val="TOC4"/>
        <w:rPr>
          <w:ins w:id="196" w:author="Rapporteur" w:date="2021-09-02T16:31:00Z"/>
          <w:rFonts w:asciiTheme="minorHAnsi" w:eastAsiaTheme="minorEastAsia" w:hAnsiTheme="minorHAnsi" w:cstheme="minorBidi"/>
          <w:kern w:val="2"/>
          <w:sz w:val="21"/>
          <w:szCs w:val="22"/>
          <w:lang w:val="en-US" w:eastAsia="zh-CN"/>
        </w:rPr>
      </w:pPr>
      <w:ins w:id="197" w:author="Rapporteur" w:date="2021-09-02T16:31:00Z">
        <w:r>
          <w:t>6.5.2.4</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81492788 \h </w:instrText>
        </w:r>
      </w:ins>
      <w:r>
        <w:fldChar w:fldCharType="separate"/>
      </w:r>
      <w:ins w:id="198" w:author="Rapporteur" w:date="2021-09-02T16:31:00Z">
        <w:r>
          <w:t>38</w:t>
        </w:r>
        <w:r>
          <w:fldChar w:fldCharType="end"/>
        </w:r>
      </w:ins>
    </w:p>
    <w:p w14:paraId="36EDC894" w14:textId="77777777" w:rsidR="00671977" w:rsidRDefault="00671977">
      <w:pPr>
        <w:pStyle w:val="TOC4"/>
        <w:rPr>
          <w:ins w:id="199" w:author="Rapporteur" w:date="2021-09-02T16:31:00Z"/>
          <w:rFonts w:asciiTheme="minorHAnsi" w:eastAsiaTheme="minorEastAsia" w:hAnsiTheme="minorHAnsi" w:cstheme="minorBidi"/>
          <w:kern w:val="2"/>
          <w:sz w:val="21"/>
          <w:szCs w:val="22"/>
          <w:lang w:val="en-US" w:eastAsia="zh-CN"/>
        </w:rPr>
      </w:pPr>
      <w:ins w:id="200" w:author="Rapporteur" w:date="2021-09-02T16:31:00Z">
        <w:r>
          <w:t>6.5.2.5</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81492789 \h </w:instrText>
        </w:r>
      </w:ins>
      <w:r>
        <w:fldChar w:fldCharType="separate"/>
      </w:r>
      <w:ins w:id="201" w:author="Rapporteur" w:date="2021-09-02T16:31:00Z">
        <w:r>
          <w:t>38</w:t>
        </w:r>
        <w:r>
          <w:fldChar w:fldCharType="end"/>
        </w:r>
      </w:ins>
    </w:p>
    <w:p w14:paraId="5B34AB08" w14:textId="77777777" w:rsidR="00671977" w:rsidRDefault="00671977">
      <w:pPr>
        <w:pStyle w:val="TOC2"/>
        <w:rPr>
          <w:ins w:id="202" w:author="Rapporteur" w:date="2021-09-02T16:31:00Z"/>
          <w:rFonts w:asciiTheme="minorHAnsi" w:eastAsiaTheme="minorEastAsia" w:hAnsiTheme="minorHAnsi" w:cstheme="minorBidi"/>
          <w:kern w:val="2"/>
          <w:sz w:val="21"/>
          <w:szCs w:val="22"/>
          <w:lang w:val="en-US" w:eastAsia="zh-CN"/>
        </w:rPr>
      </w:pPr>
      <w:ins w:id="203" w:author="Rapporteur" w:date="2021-09-02T16:31:00Z">
        <w:r>
          <w:t>6.6</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81492790 \h </w:instrText>
        </w:r>
      </w:ins>
      <w:r>
        <w:fldChar w:fldCharType="separate"/>
      </w:r>
      <w:ins w:id="204" w:author="Rapporteur" w:date="2021-09-02T16:31:00Z">
        <w:r>
          <w:t>38</w:t>
        </w:r>
        <w:r>
          <w:fldChar w:fldCharType="end"/>
        </w:r>
      </w:ins>
    </w:p>
    <w:p w14:paraId="0E9246DF" w14:textId="77777777" w:rsidR="00671977" w:rsidRDefault="00671977">
      <w:pPr>
        <w:pStyle w:val="TOC1"/>
        <w:rPr>
          <w:ins w:id="205" w:author="Rapporteur" w:date="2021-09-02T16:31:00Z"/>
          <w:rFonts w:asciiTheme="minorHAnsi" w:eastAsiaTheme="minorEastAsia" w:hAnsiTheme="minorHAnsi" w:cstheme="minorBidi"/>
          <w:kern w:val="2"/>
          <w:sz w:val="21"/>
          <w:szCs w:val="22"/>
          <w:lang w:val="en-US" w:eastAsia="zh-CN"/>
        </w:rPr>
      </w:pPr>
      <w:ins w:id="206" w:author="Rapporteur" w:date="2021-09-02T16:31: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81492791 \h </w:instrText>
        </w:r>
      </w:ins>
      <w:r>
        <w:fldChar w:fldCharType="separate"/>
      </w:r>
      <w:ins w:id="207" w:author="Rapporteur" w:date="2021-09-02T16:31:00Z">
        <w:r>
          <w:t>39</w:t>
        </w:r>
        <w:r>
          <w:fldChar w:fldCharType="end"/>
        </w:r>
      </w:ins>
    </w:p>
    <w:p w14:paraId="1CB5A13F" w14:textId="77777777" w:rsidR="00671977" w:rsidRDefault="00671977">
      <w:pPr>
        <w:pStyle w:val="TOC2"/>
        <w:rPr>
          <w:ins w:id="208" w:author="Rapporteur" w:date="2021-09-02T16:31:00Z"/>
          <w:rFonts w:asciiTheme="minorHAnsi" w:eastAsiaTheme="minorEastAsia" w:hAnsiTheme="minorHAnsi" w:cstheme="minorBidi"/>
          <w:kern w:val="2"/>
          <w:sz w:val="21"/>
          <w:szCs w:val="22"/>
          <w:lang w:val="en-US" w:eastAsia="zh-CN"/>
        </w:rPr>
      </w:pPr>
      <w:ins w:id="209" w:author="Rapporteur" w:date="2021-09-02T16:31: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81492792 \h </w:instrText>
        </w:r>
      </w:ins>
      <w:r>
        <w:fldChar w:fldCharType="separate"/>
      </w:r>
      <w:ins w:id="210" w:author="Rapporteur" w:date="2021-09-02T16:31:00Z">
        <w:r>
          <w:t>39</w:t>
        </w:r>
        <w:r>
          <w:fldChar w:fldCharType="end"/>
        </w:r>
      </w:ins>
    </w:p>
    <w:p w14:paraId="7EF7A541" w14:textId="77777777" w:rsidR="00671977" w:rsidRDefault="00671977">
      <w:pPr>
        <w:pStyle w:val="TOC3"/>
        <w:rPr>
          <w:ins w:id="211" w:author="Rapporteur" w:date="2021-09-02T16:31:00Z"/>
          <w:rFonts w:asciiTheme="minorHAnsi" w:eastAsiaTheme="minorEastAsia" w:hAnsiTheme="minorHAnsi" w:cstheme="minorBidi"/>
          <w:kern w:val="2"/>
          <w:sz w:val="21"/>
          <w:szCs w:val="22"/>
          <w:lang w:val="en-US" w:eastAsia="zh-CN"/>
        </w:rPr>
      </w:pPr>
      <w:ins w:id="212" w:author="Rapporteur" w:date="2021-09-02T16:31: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93 \h </w:instrText>
        </w:r>
      </w:ins>
      <w:r>
        <w:fldChar w:fldCharType="separate"/>
      </w:r>
      <w:ins w:id="213" w:author="Rapporteur" w:date="2021-09-02T16:31:00Z">
        <w:r>
          <w:t>39</w:t>
        </w:r>
        <w:r>
          <w:fldChar w:fldCharType="end"/>
        </w:r>
      </w:ins>
    </w:p>
    <w:p w14:paraId="7D8BB7BB" w14:textId="77777777" w:rsidR="00671977" w:rsidRDefault="00671977">
      <w:pPr>
        <w:pStyle w:val="TOC3"/>
        <w:rPr>
          <w:ins w:id="214" w:author="Rapporteur" w:date="2021-09-02T16:31:00Z"/>
          <w:rFonts w:asciiTheme="minorHAnsi" w:eastAsiaTheme="minorEastAsia" w:hAnsiTheme="minorHAnsi" w:cstheme="minorBidi"/>
          <w:kern w:val="2"/>
          <w:sz w:val="21"/>
          <w:szCs w:val="22"/>
          <w:lang w:val="en-US" w:eastAsia="zh-CN"/>
        </w:rPr>
      </w:pPr>
      <w:ins w:id="215" w:author="Rapporteur" w:date="2021-09-02T16:31: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81492794 \h </w:instrText>
        </w:r>
      </w:ins>
      <w:r>
        <w:fldChar w:fldCharType="separate"/>
      </w:r>
      <w:ins w:id="216" w:author="Rapporteur" w:date="2021-09-02T16:31:00Z">
        <w:r>
          <w:t>39</w:t>
        </w:r>
        <w:r>
          <w:fldChar w:fldCharType="end"/>
        </w:r>
      </w:ins>
    </w:p>
    <w:p w14:paraId="74146A5B" w14:textId="77777777" w:rsidR="00671977" w:rsidRDefault="00671977">
      <w:pPr>
        <w:pStyle w:val="TOC4"/>
        <w:rPr>
          <w:ins w:id="217" w:author="Rapporteur" w:date="2021-09-02T16:31:00Z"/>
          <w:rFonts w:asciiTheme="minorHAnsi" w:eastAsiaTheme="minorEastAsia" w:hAnsiTheme="minorHAnsi" w:cstheme="minorBidi"/>
          <w:kern w:val="2"/>
          <w:sz w:val="21"/>
          <w:szCs w:val="22"/>
          <w:lang w:val="en-US" w:eastAsia="zh-CN"/>
        </w:rPr>
      </w:pPr>
      <w:ins w:id="218" w:author="Rapporteur" w:date="2021-09-02T16:31: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95 \h </w:instrText>
        </w:r>
      </w:ins>
      <w:r>
        <w:fldChar w:fldCharType="separate"/>
      </w:r>
      <w:ins w:id="219" w:author="Rapporteur" w:date="2021-09-02T16:31:00Z">
        <w:r>
          <w:t>39</w:t>
        </w:r>
        <w:r>
          <w:fldChar w:fldCharType="end"/>
        </w:r>
      </w:ins>
    </w:p>
    <w:p w14:paraId="4E4114C7" w14:textId="77777777" w:rsidR="00671977" w:rsidRDefault="00671977">
      <w:pPr>
        <w:pStyle w:val="TOC4"/>
        <w:rPr>
          <w:ins w:id="220" w:author="Rapporteur" w:date="2021-09-02T16:31:00Z"/>
          <w:rFonts w:asciiTheme="minorHAnsi" w:eastAsiaTheme="minorEastAsia" w:hAnsiTheme="minorHAnsi" w:cstheme="minorBidi"/>
          <w:kern w:val="2"/>
          <w:sz w:val="21"/>
          <w:szCs w:val="22"/>
          <w:lang w:val="en-US" w:eastAsia="zh-CN"/>
        </w:rPr>
      </w:pPr>
      <w:ins w:id="221" w:author="Rapporteur" w:date="2021-09-02T16:31: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81492796 \h </w:instrText>
        </w:r>
      </w:ins>
      <w:r>
        <w:fldChar w:fldCharType="separate"/>
      </w:r>
      <w:ins w:id="222" w:author="Rapporteur" w:date="2021-09-02T16:31:00Z">
        <w:r>
          <w:t>39</w:t>
        </w:r>
        <w:r>
          <w:fldChar w:fldCharType="end"/>
        </w:r>
      </w:ins>
    </w:p>
    <w:p w14:paraId="31C6E98A" w14:textId="77777777" w:rsidR="00671977" w:rsidRDefault="00671977">
      <w:pPr>
        <w:pStyle w:val="TOC4"/>
        <w:rPr>
          <w:ins w:id="223" w:author="Rapporteur" w:date="2021-09-02T16:31:00Z"/>
          <w:rFonts w:asciiTheme="minorHAnsi" w:eastAsiaTheme="minorEastAsia" w:hAnsiTheme="minorHAnsi" w:cstheme="minorBidi"/>
          <w:kern w:val="2"/>
          <w:sz w:val="21"/>
          <w:szCs w:val="22"/>
          <w:lang w:val="en-US" w:eastAsia="zh-CN"/>
        </w:rPr>
      </w:pPr>
      <w:ins w:id="224" w:author="Rapporteur" w:date="2021-09-02T16:31: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81492797 \h </w:instrText>
        </w:r>
      </w:ins>
      <w:r>
        <w:fldChar w:fldCharType="separate"/>
      </w:r>
      <w:ins w:id="225" w:author="Rapporteur" w:date="2021-09-02T16:31:00Z">
        <w:r>
          <w:t>39</w:t>
        </w:r>
        <w:r>
          <w:fldChar w:fldCharType="end"/>
        </w:r>
      </w:ins>
    </w:p>
    <w:p w14:paraId="36FA2568" w14:textId="77777777" w:rsidR="00671977" w:rsidRDefault="00671977">
      <w:pPr>
        <w:pStyle w:val="TOC4"/>
        <w:rPr>
          <w:ins w:id="226" w:author="Rapporteur" w:date="2021-09-02T16:31:00Z"/>
          <w:rFonts w:asciiTheme="minorHAnsi" w:eastAsiaTheme="minorEastAsia" w:hAnsiTheme="minorHAnsi" w:cstheme="minorBidi"/>
          <w:kern w:val="2"/>
          <w:sz w:val="21"/>
          <w:szCs w:val="22"/>
          <w:lang w:val="en-US" w:eastAsia="zh-CN"/>
        </w:rPr>
      </w:pPr>
      <w:ins w:id="227" w:author="Rapporteur" w:date="2021-09-02T16:31: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81492798 \h </w:instrText>
        </w:r>
      </w:ins>
      <w:r>
        <w:fldChar w:fldCharType="separate"/>
      </w:r>
      <w:ins w:id="228" w:author="Rapporteur" w:date="2021-09-02T16:31:00Z">
        <w:r>
          <w:t>40</w:t>
        </w:r>
        <w:r>
          <w:fldChar w:fldCharType="end"/>
        </w:r>
      </w:ins>
    </w:p>
    <w:p w14:paraId="3579CB31" w14:textId="77777777" w:rsidR="00671977" w:rsidRDefault="00671977">
      <w:pPr>
        <w:pStyle w:val="TOC4"/>
        <w:rPr>
          <w:ins w:id="229" w:author="Rapporteur" w:date="2021-09-02T16:31:00Z"/>
          <w:rFonts w:asciiTheme="minorHAnsi" w:eastAsiaTheme="minorEastAsia" w:hAnsiTheme="minorHAnsi" w:cstheme="minorBidi"/>
          <w:kern w:val="2"/>
          <w:sz w:val="21"/>
          <w:szCs w:val="22"/>
          <w:lang w:val="en-US" w:eastAsia="zh-CN"/>
        </w:rPr>
      </w:pPr>
      <w:ins w:id="230" w:author="Rapporteur" w:date="2021-09-02T16:31: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81492799 \h </w:instrText>
        </w:r>
      </w:ins>
      <w:r>
        <w:fldChar w:fldCharType="separate"/>
      </w:r>
      <w:ins w:id="231" w:author="Rapporteur" w:date="2021-09-02T16:31:00Z">
        <w:r>
          <w:t>40</w:t>
        </w:r>
        <w:r>
          <w:fldChar w:fldCharType="end"/>
        </w:r>
      </w:ins>
    </w:p>
    <w:p w14:paraId="1C74EA6C" w14:textId="77777777" w:rsidR="00671977" w:rsidRDefault="00671977">
      <w:pPr>
        <w:pStyle w:val="TOC3"/>
        <w:rPr>
          <w:ins w:id="232" w:author="Rapporteur" w:date="2021-09-02T16:31:00Z"/>
          <w:rFonts w:asciiTheme="minorHAnsi" w:eastAsiaTheme="minorEastAsia" w:hAnsiTheme="minorHAnsi" w:cstheme="minorBidi"/>
          <w:kern w:val="2"/>
          <w:sz w:val="21"/>
          <w:szCs w:val="22"/>
          <w:lang w:val="en-US" w:eastAsia="zh-CN"/>
        </w:rPr>
      </w:pPr>
      <w:ins w:id="233" w:author="Rapporteur" w:date="2021-09-02T16:31:00Z">
        <w:r>
          <w:t>7.1.3</w:t>
        </w:r>
        <w:r>
          <w:rPr>
            <w:rFonts w:asciiTheme="minorHAnsi" w:eastAsiaTheme="minorEastAsia" w:hAnsiTheme="minorHAnsi" w:cstheme="minorBidi"/>
            <w:kern w:val="2"/>
            <w:sz w:val="21"/>
            <w:szCs w:val="22"/>
            <w:lang w:val="en-US" w:eastAsia="zh-CN"/>
          </w:rPr>
          <w:tab/>
        </w:r>
        <w:r>
          <w:t>Neasdf_DNSNodeLevelHandlingInfo Service</w:t>
        </w:r>
        <w:r>
          <w:tab/>
        </w:r>
        <w:r>
          <w:fldChar w:fldCharType="begin"/>
        </w:r>
        <w:r>
          <w:instrText xml:space="preserve"> PAGEREF _Toc81492800 \h </w:instrText>
        </w:r>
      </w:ins>
      <w:r>
        <w:fldChar w:fldCharType="separate"/>
      </w:r>
      <w:ins w:id="234" w:author="Rapporteur" w:date="2021-09-02T16:31:00Z">
        <w:r>
          <w:t>40</w:t>
        </w:r>
        <w:r>
          <w:fldChar w:fldCharType="end"/>
        </w:r>
      </w:ins>
    </w:p>
    <w:p w14:paraId="4C51FFFC" w14:textId="77777777" w:rsidR="00671977" w:rsidRDefault="00671977">
      <w:pPr>
        <w:pStyle w:val="TOC4"/>
        <w:rPr>
          <w:ins w:id="235" w:author="Rapporteur" w:date="2021-09-02T16:31:00Z"/>
          <w:rFonts w:asciiTheme="minorHAnsi" w:eastAsiaTheme="minorEastAsia" w:hAnsiTheme="minorHAnsi" w:cstheme="minorBidi"/>
          <w:kern w:val="2"/>
          <w:sz w:val="21"/>
          <w:szCs w:val="22"/>
          <w:lang w:val="en-US" w:eastAsia="zh-CN"/>
        </w:rPr>
      </w:pPr>
      <w:ins w:id="236" w:author="Rapporteur" w:date="2021-09-02T16:31:00Z">
        <w:r>
          <w:t>7.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01 \h </w:instrText>
        </w:r>
      </w:ins>
      <w:r>
        <w:fldChar w:fldCharType="separate"/>
      </w:r>
      <w:ins w:id="237" w:author="Rapporteur" w:date="2021-09-02T16:31:00Z">
        <w:r>
          <w:t>40</w:t>
        </w:r>
        <w:r>
          <w:fldChar w:fldCharType="end"/>
        </w:r>
      </w:ins>
    </w:p>
    <w:p w14:paraId="00D63CB8" w14:textId="77777777" w:rsidR="00671977" w:rsidRDefault="00671977">
      <w:pPr>
        <w:pStyle w:val="TOC4"/>
        <w:rPr>
          <w:ins w:id="238" w:author="Rapporteur" w:date="2021-09-02T16:31:00Z"/>
          <w:rFonts w:asciiTheme="minorHAnsi" w:eastAsiaTheme="minorEastAsia" w:hAnsiTheme="minorHAnsi" w:cstheme="minorBidi"/>
          <w:kern w:val="2"/>
          <w:sz w:val="21"/>
          <w:szCs w:val="22"/>
          <w:lang w:val="en-US" w:eastAsia="zh-CN"/>
        </w:rPr>
      </w:pPr>
      <w:ins w:id="239" w:author="Rapporteur" w:date="2021-09-02T16:31:00Z">
        <w:r>
          <w:t>7.1.3.2</w:t>
        </w:r>
        <w:r>
          <w:rPr>
            <w:rFonts w:asciiTheme="minorHAnsi" w:eastAsiaTheme="minorEastAsia" w:hAnsiTheme="minorHAnsi" w:cstheme="minorBidi"/>
            <w:kern w:val="2"/>
            <w:sz w:val="21"/>
            <w:szCs w:val="22"/>
            <w:lang w:val="en-US" w:eastAsia="zh-CN"/>
          </w:rPr>
          <w:tab/>
        </w:r>
        <w:r>
          <w:t>Neasdf_NodeLevelDNSHandlingInfo_Create Service Operation</w:t>
        </w:r>
        <w:r>
          <w:tab/>
        </w:r>
        <w:r>
          <w:fldChar w:fldCharType="begin"/>
        </w:r>
        <w:r>
          <w:instrText xml:space="preserve"> PAGEREF _Toc81492802 \h </w:instrText>
        </w:r>
      </w:ins>
      <w:r>
        <w:fldChar w:fldCharType="separate"/>
      </w:r>
      <w:ins w:id="240" w:author="Rapporteur" w:date="2021-09-02T16:31:00Z">
        <w:r>
          <w:t>40</w:t>
        </w:r>
        <w:r>
          <w:fldChar w:fldCharType="end"/>
        </w:r>
      </w:ins>
    </w:p>
    <w:p w14:paraId="35E40DF9" w14:textId="77777777" w:rsidR="00671977" w:rsidRDefault="00671977">
      <w:pPr>
        <w:pStyle w:val="TOC4"/>
        <w:rPr>
          <w:ins w:id="241" w:author="Rapporteur" w:date="2021-09-02T16:31:00Z"/>
          <w:rFonts w:asciiTheme="minorHAnsi" w:eastAsiaTheme="minorEastAsia" w:hAnsiTheme="minorHAnsi" w:cstheme="minorBidi"/>
          <w:kern w:val="2"/>
          <w:sz w:val="21"/>
          <w:szCs w:val="22"/>
          <w:lang w:val="en-US" w:eastAsia="zh-CN"/>
        </w:rPr>
      </w:pPr>
      <w:ins w:id="242" w:author="Rapporteur" w:date="2021-09-02T16:31:00Z">
        <w:r>
          <w:t>7.1.3.3</w:t>
        </w:r>
        <w:r>
          <w:rPr>
            <w:rFonts w:asciiTheme="minorHAnsi" w:eastAsiaTheme="minorEastAsia" w:hAnsiTheme="minorHAnsi" w:cstheme="minorBidi"/>
            <w:kern w:val="2"/>
            <w:sz w:val="21"/>
            <w:szCs w:val="22"/>
            <w:lang w:val="en-US" w:eastAsia="zh-CN"/>
          </w:rPr>
          <w:tab/>
        </w:r>
        <w:r>
          <w:t>Neasdf_NodeLevelDNSHandlingInfo_Update Service Operation</w:t>
        </w:r>
        <w:r>
          <w:tab/>
        </w:r>
        <w:r>
          <w:fldChar w:fldCharType="begin"/>
        </w:r>
        <w:r>
          <w:instrText xml:space="preserve"> PAGEREF _Toc81492803 \h </w:instrText>
        </w:r>
      </w:ins>
      <w:r>
        <w:fldChar w:fldCharType="separate"/>
      </w:r>
      <w:ins w:id="243" w:author="Rapporteur" w:date="2021-09-02T16:31:00Z">
        <w:r>
          <w:t>40</w:t>
        </w:r>
        <w:r>
          <w:fldChar w:fldCharType="end"/>
        </w:r>
      </w:ins>
    </w:p>
    <w:p w14:paraId="08F8ECF7" w14:textId="77777777" w:rsidR="00671977" w:rsidRDefault="00671977">
      <w:pPr>
        <w:pStyle w:val="TOC4"/>
        <w:rPr>
          <w:ins w:id="244" w:author="Rapporteur" w:date="2021-09-02T16:31:00Z"/>
          <w:rFonts w:asciiTheme="minorHAnsi" w:eastAsiaTheme="minorEastAsia" w:hAnsiTheme="minorHAnsi" w:cstheme="minorBidi"/>
          <w:kern w:val="2"/>
          <w:sz w:val="21"/>
          <w:szCs w:val="22"/>
          <w:lang w:val="en-US" w:eastAsia="zh-CN"/>
        </w:rPr>
      </w:pPr>
      <w:ins w:id="245" w:author="Rapporteur" w:date="2021-09-02T16:31:00Z">
        <w:r>
          <w:t>7.1.3.4</w:t>
        </w:r>
        <w:r>
          <w:rPr>
            <w:rFonts w:asciiTheme="minorHAnsi" w:eastAsiaTheme="minorEastAsia" w:hAnsiTheme="minorHAnsi" w:cstheme="minorBidi"/>
            <w:kern w:val="2"/>
            <w:sz w:val="21"/>
            <w:szCs w:val="22"/>
            <w:lang w:val="en-US" w:eastAsia="zh-CN"/>
          </w:rPr>
          <w:tab/>
        </w:r>
        <w:r>
          <w:t>Neasdf_NodeLevelDNSHandlingInfo_Delete Service Operation</w:t>
        </w:r>
        <w:r>
          <w:tab/>
        </w:r>
        <w:r>
          <w:fldChar w:fldCharType="begin"/>
        </w:r>
        <w:r>
          <w:instrText xml:space="preserve"> PAGEREF _Toc81492804 \h </w:instrText>
        </w:r>
      </w:ins>
      <w:r>
        <w:fldChar w:fldCharType="separate"/>
      </w:r>
      <w:ins w:id="246" w:author="Rapporteur" w:date="2021-09-02T16:31:00Z">
        <w:r>
          <w:t>41</w:t>
        </w:r>
        <w:r>
          <w:fldChar w:fldCharType="end"/>
        </w:r>
      </w:ins>
    </w:p>
    <w:p w14:paraId="50A78710" w14:textId="77777777" w:rsidR="00671977" w:rsidRDefault="00671977">
      <w:pPr>
        <w:pStyle w:val="TOC8"/>
        <w:rPr>
          <w:ins w:id="247" w:author="Rapporteur" w:date="2021-09-02T16:31:00Z"/>
          <w:rFonts w:asciiTheme="minorHAnsi" w:eastAsiaTheme="minorEastAsia" w:hAnsiTheme="minorHAnsi" w:cstheme="minorBidi"/>
          <w:b w:val="0"/>
          <w:kern w:val="2"/>
          <w:sz w:val="21"/>
          <w:szCs w:val="22"/>
          <w:lang w:val="en-US" w:eastAsia="zh-CN"/>
        </w:rPr>
      </w:pPr>
      <w:ins w:id="248" w:author="Rapporteur" w:date="2021-09-02T16:31:00Z">
        <w:r>
          <w:t>Annex A (Informative): EAS Discovery Using 3rd Party Mechanisms</w:t>
        </w:r>
        <w:r>
          <w:tab/>
        </w:r>
        <w:r>
          <w:fldChar w:fldCharType="begin"/>
        </w:r>
        <w:r>
          <w:instrText xml:space="preserve"> PAGEREF _Toc81492805 \h </w:instrText>
        </w:r>
      </w:ins>
      <w:r>
        <w:fldChar w:fldCharType="separate"/>
      </w:r>
      <w:ins w:id="249" w:author="Rapporteur" w:date="2021-09-02T16:31:00Z">
        <w:r>
          <w:t>42</w:t>
        </w:r>
        <w:r>
          <w:fldChar w:fldCharType="end"/>
        </w:r>
      </w:ins>
    </w:p>
    <w:p w14:paraId="45F547A8" w14:textId="77777777" w:rsidR="00671977" w:rsidRDefault="00671977">
      <w:pPr>
        <w:pStyle w:val="TOC8"/>
        <w:rPr>
          <w:ins w:id="250" w:author="Rapporteur" w:date="2021-09-02T16:31:00Z"/>
          <w:rFonts w:asciiTheme="minorHAnsi" w:eastAsiaTheme="minorEastAsia" w:hAnsiTheme="minorHAnsi" w:cstheme="minorBidi"/>
          <w:b w:val="0"/>
          <w:kern w:val="2"/>
          <w:sz w:val="21"/>
          <w:szCs w:val="22"/>
          <w:lang w:val="en-US" w:eastAsia="zh-CN"/>
        </w:rPr>
      </w:pPr>
      <w:ins w:id="251" w:author="Rapporteur" w:date="2021-09-02T16:31:00Z">
        <w:r>
          <w:t>Annex B (Informative): Application Layer based EAS (Re-)Direction</w:t>
        </w:r>
        <w:r>
          <w:tab/>
        </w:r>
        <w:r>
          <w:fldChar w:fldCharType="begin"/>
        </w:r>
        <w:r>
          <w:instrText xml:space="preserve"> PAGEREF _Toc81492806 \h </w:instrText>
        </w:r>
      </w:ins>
      <w:r>
        <w:fldChar w:fldCharType="separate"/>
      </w:r>
      <w:ins w:id="252" w:author="Rapporteur" w:date="2021-09-02T16:31:00Z">
        <w:r>
          <w:t>43</w:t>
        </w:r>
        <w:r>
          <w:fldChar w:fldCharType="end"/>
        </w:r>
      </w:ins>
    </w:p>
    <w:p w14:paraId="6DCABF83" w14:textId="77777777" w:rsidR="00671977" w:rsidRDefault="00671977">
      <w:pPr>
        <w:pStyle w:val="TOC8"/>
        <w:rPr>
          <w:ins w:id="253" w:author="Rapporteur" w:date="2021-09-02T16:31:00Z"/>
          <w:rFonts w:asciiTheme="minorHAnsi" w:eastAsiaTheme="minorEastAsia" w:hAnsiTheme="minorHAnsi" w:cstheme="minorBidi"/>
          <w:b w:val="0"/>
          <w:kern w:val="2"/>
          <w:sz w:val="21"/>
          <w:szCs w:val="22"/>
          <w:lang w:val="en-US" w:eastAsia="zh-CN"/>
        </w:rPr>
      </w:pPr>
      <w:ins w:id="254" w:author="Rapporteur" w:date="2021-09-02T16:31:00Z">
        <w:r>
          <w:t>Annex C (Informative): UE Considerations for EAS (re)Discovery</w:t>
        </w:r>
        <w:r>
          <w:tab/>
        </w:r>
        <w:r>
          <w:fldChar w:fldCharType="begin"/>
        </w:r>
        <w:r>
          <w:instrText xml:space="preserve"> PAGEREF _Toc81492807 \h </w:instrText>
        </w:r>
      </w:ins>
      <w:r>
        <w:fldChar w:fldCharType="separate"/>
      </w:r>
      <w:ins w:id="255" w:author="Rapporteur" w:date="2021-09-02T16:31:00Z">
        <w:r>
          <w:t>44</w:t>
        </w:r>
        <w:r>
          <w:fldChar w:fldCharType="end"/>
        </w:r>
      </w:ins>
    </w:p>
    <w:p w14:paraId="1621E95F" w14:textId="77777777" w:rsidR="00671977" w:rsidRDefault="00671977">
      <w:pPr>
        <w:pStyle w:val="TOC1"/>
        <w:rPr>
          <w:ins w:id="256" w:author="Rapporteur" w:date="2021-09-02T16:31:00Z"/>
          <w:rFonts w:asciiTheme="minorHAnsi" w:eastAsiaTheme="minorEastAsia" w:hAnsiTheme="minorHAnsi" w:cstheme="minorBidi"/>
          <w:kern w:val="2"/>
          <w:sz w:val="21"/>
          <w:szCs w:val="22"/>
          <w:lang w:val="en-US" w:eastAsia="zh-CN"/>
        </w:rPr>
      </w:pPr>
      <w:ins w:id="257" w:author="Rapporteur" w:date="2021-09-02T16:31: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08 \h </w:instrText>
        </w:r>
      </w:ins>
      <w:r>
        <w:fldChar w:fldCharType="separate"/>
      </w:r>
      <w:ins w:id="258" w:author="Rapporteur" w:date="2021-09-02T16:31:00Z">
        <w:r>
          <w:t>44</w:t>
        </w:r>
        <w:r>
          <w:fldChar w:fldCharType="end"/>
        </w:r>
      </w:ins>
    </w:p>
    <w:p w14:paraId="2E02A0D4" w14:textId="77777777" w:rsidR="00671977" w:rsidRDefault="00671977">
      <w:pPr>
        <w:pStyle w:val="TOC1"/>
        <w:rPr>
          <w:ins w:id="259" w:author="Rapporteur" w:date="2021-09-02T16:31:00Z"/>
          <w:rFonts w:asciiTheme="minorHAnsi" w:eastAsiaTheme="minorEastAsia" w:hAnsiTheme="minorHAnsi" w:cstheme="minorBidi"/>
          <w:kern w:val="2"/>
          <w:sz w:val="21"/>
          <w:szCs w:val="22"/>
          <w:lang w:val="en-US" w:eastAsia="zh-CN"/>
        </w:rPr>
      </w:pPr>
      <w:ins w:id="260" w:author="Rapporteur" w:date="2021-09-02T16:31: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81492809 \h </w:instrText>
        </w:r>
      </w:ins>
      <w:r>
        <w:fldChar w:fldCharType="separate"/>
      </w:r>
      <w:ins w:id="261" w:author="Rapporteur" w:date="2021-09-02T16:31:00Z">
        <w:r>
          <w:t>44</w:t>
        </w:r>
        <w:r>
          <w:fldChar w:fldCharType="end"/>
        </w:r>
      </w:ins>
    </w:p>
    <w:p w14:paraId="35E0AB26" w14:textId="77777777" w:rsidR="00671977" w:rsidRDefault="00671977">
      <w:pPr>
        <w:pStyle w:val="TOC1"/>
        <w:rPr>
          <w:ins w:id="262" w:author="Rapporteur" w:date="2021-09-02T16:31:00Z"/>
          <w:rFonts w:asciiTheme="minorHAnsi" w:eastAsiaTheme="minorEastAsia" w:hAnsiTheme="minorHAnsi" w:cstheme="minorBidi"/>
          <w:kern w:val="2"/>
          <w:sz w:val="21"/>
          <w:szCs w:val="22"/>
          <w:lang w:val="en-US" w:eastAsia="zh-CN"/>
        </w:rPr>
      </w:pPr>
      <w:ins w:id="263" w:author="Rapporteur" w:date="2021-09-02T16:31: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81492810 \h </w:instrText>
        </w:r>
      </w:ins>
      <w:r>
        <w:fldChar w:fldCharType="separate"/>
      </w:r>
      <w:ins w:id="264" w:author="Rapporteur" w:date="2021-09-02T16:31:00Z">
        <w:r>
          <w:t>44</w:t>
        </w:r>
        <w:r>
          <w:fldChar w:fldCharType="end"/>
        </w:r>
      </w:ins>
    </w:p>
    <w:p w14:paraId="0712AB3F" w14:textId="77777777" w:rsidR="00671977" w:rsidRDefault="00671977">
      <w:pPr>
        <w:pStyle w:val="TOC1"/>
        <w:rPr>
          <w:ins w:id="265" w:author="Rapporteur" w:date="2021-09-02T16:31:00Z"/>
          <w:rFonts w:asciiTheme="minorHAnsi" w:eastAsiaTheme="minorEastAsia" w:hAnsiTheme="minorHAnsi" w:cstheme="minorBidi"/>
          <w:kern w:val="2"/>
          <w:sz w:val="21"/>
          <w:szCs w:val="22"/>
          <w:lang w:val="en-US" w:eastAsia="zh-CN"/>
        </w:rPr>
      </w:pPr>
      <w:ins w:id="266" w:author="Rapporteur" w:date="2021-09-02T16:31: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81492811 \h </w:instrText>
        </w:r>
      </w:ins>
      <w:r>
        <w:fldChar w:fldCharType="separate"/>
      </w:r>
      <w:ins w:id="267" w:author="Rapporteur" w:date="2021-09-02T16:31:00Z">
        <w:r>
          <w:t>45</w:t>
        </w:r>
        <w:r>
          <w:fldChar w:fldCharType="end"/>
        </w:r>
      </w:ins>
    </w:p>
    <w:p w14:paraId="72404C93" w14:textId="77777777" w:rsidR="00671977" w:rsidRDefault="00671977">
      <w:pPr>
        <w:pStyle w:val="TOC1"/>
        <w:rPr>
          <w:ins w:id="268" w:author="Rapporteur" w:date="2021-09-02T16:31:00Z"/>
          <w:rFonts w:asciiTheme="minorHAnsi" w:eastAsiaTheme="minorEastAsia" w:hAnsiTheme="minorHAnsi" w:cstheme="minorBidi"/>
          <w:kern w:val="2"/>
          <w:sz w:val="21"/>
          <w:szCs w:val="22"/>
          <w:lang w:val="en-US" w:eastAsia="zh-CN"/>
        </w:rPr>
      </w:pPr>
      <w:ins w:id="269" w:author="Rapporteur" w:date="2021-09-02T16:31: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81492812 \h </w:instrText>
        </w:r>
      </w:ins>
      <w:r>
        <w:fldChar w:fldCharType="separate"/>
      </w:r>
      <w:ins w:id="270" w:author="Rapporteur" w:date="2021-09-02T16:31:00Z">
        <w:r>
          <w:t>45</w:t>
        </w:r>
        <w:r>
          <w:fldChar w:fldCharType="end"/>
        </w:r>
      </w:ins>
    </w:p>
    <w:p w14:paraId="27C6A88D" w14:textId="77777777" w:rsidR="00671977" w:rsidRDefault="00671977">
      <w:pPr>
        <w:pStyle w:val="TOC8"/>
        <w:rPr>
          <w:ins w:id="271" w:author="Rapporteur" w:date="2021-09-02T16:31:00Z"/>
          <w:rFonts w:asciiTheme="minorHAnsi" w:eastAsiaTheme="minorEastAsia" w:hAnsiTheme="minorHAnsi" w:cstheme="minorBidi"/>
          <w:b w:val="0"/>
          <w:kern w:val="2"/>
          <w:sz w:val="21"/>
          <w:szCs w:val="22"/>
          <w:lang w:val="en-US" w:eastAsia="zh-CN"/>
        </w:rPr>
      </w:pPr>
      <w:ins w:id="272" w:author="Rapporteur" w:date="2021-09-02T16:31:00Z">
        <w:r>
          <w:t>Annex D (Informative): Examples of AF Guidance to PCF for Determination of URSP Rules</w:t>
        </w:r>
        <w:r>
          <w:tab/>
        </w:r>
        <w:r>
          <w:fldChar w:fldCharType="begin"/>
        </w:r>
        <w:r>
          <w:instrText xml:space="preserve"> PAGEREF _Toc81492813 \h </w:instrText>
        </w:r>
      </w:ins>
      <w:r>
        <w:fldChar w:fldCharType="separate"/>
      </w:r>
      <w:ins w:id="273" w:author="Rapporteur" w:date="2021-09-02T16:31:00Z">
        <w:r>
          <w:t>47</w:t>
        </w:r>
        <w:r>
          <w:fldChar w:fldCharType="end"/>
        </w:r>
      </w:ins>
    </w:p>
    <w:p w14:paraId="0B3CFA86" w14:textId="77777777" w:rsidR="00671977" w:rsidRDefault="00671977">
      <w:pPr>
        <w:pStyle w:val="TOC8"/>
        <w:rPr>
          <w:ins w:id="274" w:author="Rapporteur" w:date="2021-09-02T16:31:00Z"/>
          <w:rFonts w:asciiTheme="minorHAnsi" w:eastAsiaTheme="minorEastAsia" w:hAnsiTheme="minorHAnsi" w:cstheme="minorBidi"/>
          <w:b w:val="0"/>
          <w:kern w:val="2"/>
          <w:sz w:val="21"/>
          <w:szCs w:val="22"/>
          <w:lang w:val="en-US" w:eastAsia="zh-CN"/>
        </w:rPr>
      </w:pPr>
      <w:ins w:id="275" w:author="Rapporteur" w:date="2021-09-02T16:31:00Z">
        <w:r>
          <w:t>Annex E (informative): EPS Interworking Considerations</w:t>
        </w:r>
        <w:r>
          <w:tab/>
        </w:r>
        <w:r>
          <w:fldChar w:fldCharType="begin"/>
        </w:r>
        <w:r>
          <w:instrText xml:space="preserve"> PAGEREF _Toc81492814 \h </w:instrText>
        </w:r>
      </w:ins>
      <w:r>
        <w:fldChar w:fldCharType="separate"/>
      </w:r>
      <w:ins w:id="276" w:author="Rapporteur" w:date="2021-09-02T16:31:00Z">
        <w:r>
          <w:t>48</w:t>
        </w:r>
        <w:r>
          <w:fldChar w:fldCharType="end"/>
        </w:r>
      </w:ins>
    </w:p>
    <w:p w14:paraId="3D639D3A" w14:textId="77777777" w:rsidR="00671977" w:rsidRDefault="00671977">
      <w:pPr>
        <w:pStyle w:val="TOC1"/>
        <w:rPr>
          <w:ins w:id="277" w:author="Rapporteur" w:date="2021-09-02T16:31:00Z"/>
          <w:rFonts w:asciiTheme="minorHAnsi" w:eastAsiaTheme="minorEastAsia" w:hAnsiTheme="minorHAnsi" w:cstheme="minorBidi"/>
          <w:kern w:val="2"/>
          <w:sz w:val="21"/>
          <w:szCs w:val="22"/>
          <w:lang w:val="en-US" w:eastAsia="zh-CN"/>
        </w:rPr>
      </w:pPr>
      <w:ins w:id="278" w:author="Rapporteur" w:date="2021-09-02T16:31: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15 \h </w:instrText>
        </w:r>
      </w:ins>
      <w:r>
        <w:fldChar w:fldCharType="separate"/>
      </w:r>
      <w:ins w:id="279" w:author="Rapporteur" w:date="2021-09-02T16:31:00Z">
        <w:r>
          <w:t>48</w:t>
        </w:r>
        <w:r>
          <w:fldChar w:fldCharType="end"/>
        </w:r>
      </w:ins>
    </w:p>
    <w:p w14:paraId="31939CE7" w14:textId="77777777" w:rsidR="00671977" w:rsidRDefault="00671977">
      <w:pPr>
        <w:pStyle w:val="TOC1"/>
        <w:rPr>
          <w:ins w:id="280" w:author="Rapporteur" w:date="2021-09-02T16:31:00Z"/>
          <w:rFonts w:asciiTheme="minorHAnsi" w:eastAsiaTheme="minorEastAsia" w:hAnsiTheme="minorHAnsi" w:cstheme="minorBidi"/>
          <w:kern w:val="2"/>
          <w:sz w:val="21"/>
          <w:szCs w:val="22"/>
          <w:lang w:val="en-US" w:eastAsia="zh-CN"/>
        </w:rPr>
      </w:pPr>
      <w:ins w:id="281" w:author="Rapporteur" w:date="2021-09-02T16:31: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81492816 \h </w:instrText>
        </w:r>
      </w:ins>
      <w:r>
        <w:fldChar w:fldCharType="separate"/>
      </w:r>
      <w:ins w:id="282" w:author="Rapporteur" w:date="2021-09-02T16:31:00Z">
        <w:r>
          <w:t>48</w:t>
        </w:r>
        <w:r>
          <w:fldChar w:fldCharType="end"/>
        </w:r>
      </w:ins>
    </w:p>
    <w:p w14:paraId="06F713CD" w14:textId="77777777" w:rsidR="00671977" w:rsidRDefault="00671977">
      <w:pPr>
        <w:pStyle w:val="TOC1"/>
        <w:rPr>
          <w:ins w:id="283" w:author="Rapporteur" w:date="2021-09-02T16:31:00Z"/>
          <w:rFonts w:asciiTheme="minorHAnsi" w:eastAsiaTheme="minorEastAsia" w:hAnsiTheme="minorHAnsi" w:cstheme="minorBidi"/>
          <w:kern w:val="2"/>
          <w:sz w:val="21"/>
          <w:szCs w:val="22"/>
          <w:lang w:val="en-US" w:eastAsia="zh-CN"/>
        </w:rPr>
      </w:pPr>
      <w:ins w:id="284" w:author="Rapporteur" w:date="2021-09-02T16:31: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81492817 \h </w:instrText>
        </w:r>
      </w:ins>
      <w:r>
        <w:fldChar w:fldCharType="separate"/>
      </w:r>
      <w:ins w:id="285" w:author="Rapporteur" w:date="2021-09-02T16:31:00Z">
        <w:r>
          <w:t>48</w:t>
        </w:r>
        <w:r>
          <w:fldChar w:fldCharType="end"/>
        </w:r>
      </w:ins>
    </w:p>
    <w:p w14:paraId="4FBF56B2" w14:textId="77777777" w:rsidR="00671977" w:rsidRDefault="00671977">
      <w:pPr>
        <w:pStyle w:val="TOC1"/>
        <w:rPr>
          <w:ins w:id="286" w:author="Rapporteur" w:date="2021-09-02T16:31:00Z"/>
          <w:rFonts w:asciiTheme="minorHAnsi" w:eastAsiaTheme="minorEastAsia" w:hAnsiTheme="minorHAnsi" w:cstheme="minorBidi"/>
          <w:kern w:val="2"/>
          <w:sz w:val="21"/>
          <w:szCs w:val="22"/>
          <w:lang w:val="en-US" w:eastAsia="zh-CN"/>
        </w:rPr>
      </w:pPr>
      <w:ins w:id="287" w:author="Rapporteur" w:date="2021-09-02T16:31:00Z">
        <w:r>
          <w:t>E.4</w:t>
        </w:r>
        <w:r>
          <w:rPr>
            <w:rFonts w:asciiTheme="minorHAnsi" w:eastAsiaTheme="minorEastAsia" w:hAnsiTheme="minorHAnsi" w:cstheme="minorBidi"/>
            <w:kern w:val="2"/>
            <w:sz w:val="21"/>
            <w:szCs w:val="22"/>
            <w:lang w:val="en-US" w:eastAsia="zh-CN"/>
          </w:rPr>
          <w:tab/>
        </w:r>
        <w:r>
          <w:t>Session Breakout</w:t>
        </w:r>
        <w:r>
          <w:tab/>
        </w:r>
        <w:r>
          <w:fldChar w:fldCharType="begin"/>
        </w:r>
        <w:r>
          <w:instrText xml:space="preserve"> PAGEREF _Toc81492818 \h </w:instrText>
        </w:r>
      </w:ins>
      <w:r>
        <w:fldChar w:fldCharType="separate"/>
      </w:r>
      <w:ins w:id="288" w:author="Rapporteur" w:date="2021-09-02T16:31:00Z">
        <w:r>
          <w:t>48</w:t>
        </w:r>
        <w:r>
          <w:fldChar w:fldCharType="end"/>
        </w:r>
      </w:ins>
    </w:p>
    <w:p w14:paraId="7A6DBF7B" w14:textId="77777777" w:rsidR="00671977" w:rsidRDefault="00671977">
      <w:pPr>
        <w:pStyle w:val="TOC8"/>
        <w:rPr>
          <w:ins w:id="289" w:author="Rapporteur" w:date="2021-09-02T16:31:00Z"/>
          <w:rFonts w:asciiTheme="minorHAnsi" w:eastAsiaTheme="minorEastAsia" w:hAnsiTheme="minorHAnsi" w:cstheme="minorBidi"/>
          <w:b w:val="0"/>
          <w:kern w:val="2"/>
          <w:sz w:val="21"/>
          <w:szCs w:val="22"/>
          <w:lang w:val="en-US" w:eastAsia="zh-CN"/>
        </w:rPr>
      </w:pPr>
      <w:ins w:id="290" w:author="Rapporteur" w:date="2021-09-02T16:31:00Z">
        <w:r>
          <w:t>Annex F (Informative): EAS Relocation on Simultaneous Connectivity over Source and Target PSA</w:t>
        </w:r>
        <w:r>
          <w:tab/>
        </w:r>
        <w:r>
          <w:fldChar w:fldCharType="begin"/>
        </w:r>
        <w:r>
          <w:instrText xml:space="preserve"> PAGEREF _Toc81492819 \h </w:instrText>
        </w:r>
      </w:ins>
      <w:r>
        <w:fldChar w:fldCharType="separate"/>
      </w:r>
      <w:ins w:id="291" w:author="Rapporteur" w:date="2021-09-02T16:31:00Z">
        <w:r>
          <w:t>49</w:t>
        </w:r>
        <w:r>
          <w:fldChar w:fldCharType="end"/>
        </w:r>
      </w:ins>
    </w:p>
    <w:p w14:paraId="5F57C333" w14:textId="77777777" w:rsidR="00671977" w:rsidRDefault="00671977">
      <w:pPr>
        <w:pStyle w:val="TOC8"/>
        <w:rPr>
          <w:ins w:id="292" w:author="Rapporteur" w:date="2021-09-02T16:31:00Z"/>
          <w:rFonts w:asciiTheme="minorHAnsi" w:eastAsiaTheme="minorEastAsia" w:hAnsiTheme="minorHAnsi" w:cstheme="minorBidi"/>
          <w:b w:val="0"/>
          <w:kern w:val="2"/>
          <w:sz w:val="21"/>
          <w:szCs w:val="22"/>
          <w:lang w:val="en-US" w:eastAsia="zh-CN"/>
        </w:rPr>
      </w:pPr>
      <w:ins w:id="293" w:author="Rapporteur" w:date="2021-09-02T16:31:00Z">
        <w:r>
          <w:t xml:space="preserve">Annex </w:t>
        </w:r>
        <w:r>
          <w:rPr>
            <w:lang w:eastAsia="zh-CN"/>
          </w:rPr>
          <w:t>G</w:t>
        </w:r>
        <w:r>
          <w:t xml:space="preserve"> (Informative): Change history</w:t>
        </w:r>
        <w:r>
          <w:tab/>
        </w:r>
        <w:r>
          <w:fldChar w:fldCharType="begin"/>
        </w:r>
        <w:r>
          <w:instrText xml:space="preserve"> PAGEREF _Toc81492820 \h </w:instrText>
        </w:r>
      </w:ins>
      <w:r>
        <w:fldChar w:fldCharType="separate"/>
      </w:r>
      <w:ins w:id="294" w:author="Rapporteur" w:date="2021-09-02T16:31:00Z">
        <w:r>
          <w:t>52</w:t>
        </w:r>
        <w:r>
          <w:fldChar w:fldCharType="end"/>
        </w:r>
      </w:ins>
    </w:p>
    <w:p w14:paraId="57588FE8" w14:textId="74071485" w:rsidR="007C0F56" w:rsidDel="00671977" w:rsidRDefault="007C0F56">
      <w:pPr>
        <w:pStyle w:val="TOC1"/>
        <w:rPr>
          <w:del w:id="295" w:author="Rapporteur" w:date="2021-09-02T16:31:00Z"/>
          <w:rFonts w:asciiTheme="minorHAnsi" w:eastAsiaTheme="minorEastAsia" w:hAnsiTheme="minorHAnsi" w:cstheme="minorBidi"/>
          <w:szCs w:val="22"/>
          <w:lang w:eastAsia="en-GB"/>
        </w:rPr>
      </w:pPr>
      <w:del w:id="296" w:author="Rapporteur" w:date="2021-09-02T16:31:00Z">
        <w:r w:rsidDel="00671977">
          <w:delText>Foreword</w:delText>
        </w:r>
        <w:r w:rsidDel="00671977">
          <w:tab/>
          <w:delText>5</w:delText>
        </w:r>
      </w:del>
    </w:p>
    <w:p w14:paraId="7B95958A" w14:textId="442B2E15" w:rsidR="007C0F56" w:rsidDel="00671977" w:rsidRDefault="007C0F56">
      <w:pPr>
        <w:pStyle w:val="TOC1"/>
        <w:rPr>
          <w:del w:id="297" w:author="Rapporteur" w:date="2021-09-02T16:31:00Z"/>
          <w:rFonts w:asciiTheme="minorHAnsi" w:eastAsiaTheme="minorEastAsia" w:hAnsiTheme="minorHAnsi" w:cstheme="minorBidi"/>
          <w:szCs w:val="22"/>
          <w:lang w:eastAsia="en-GB"/>
        </w:rPr>
      </w:pPr>
      <w:del w:id="298" w:author="Rapporteur" w:date="2021-09-02T16:31:00Z">
        <w:r w:rsidDel="00671977">
          <w:delText>1</w:delText>
        </w:r>
        <w:r w:rsidDel="00671977">
          <w:rPr>
            <w:rFonts w:asciiTheme="minorHAnsi" w:eastAsiaTheme="minorEastAsia" w:hAnsiTheme="minorHAnsi" w:cstheme="minorBidi"/>
            <w:szCs w:val="22"/>
            <w:lang w:eastAsia="en-GB"/>
          </w:rPr>
          <w:tab/>
        </w:r>
        <w:r w:rsidDel="00671977">
          <w:delText>Scope</w:delText>
        </w:r>
        <w:r w:rsidDel="00671977">
          <w:tab/>
          <w:delText>6</w:delText>
        </w:r>
      </w:del>
    </w:p>
    <w:p w14:paraId="3496BC4E" w14:textId="3A840679" w:rsidR="007C0F56" w:rsidDel="00671977" w:rsidRDefault="007C0F56">
      <w:pPr>
        <w:pStyle w:val="TOC1"/>
        <w:rPr>
          <w:del w:id="299" w:author="Rapporteur" w:date="2021-09-02T16:31:00Z"/>
          <w:rFonts w:asciiTheme="minorHAnsi" w:eastAsiaTheme="minorEastAsia" w:hAnsiTheme="minorHAnsi" w:cstheme="minorBidi"/>
          <w:szCs w:val="22"/>
          <w:lang w:eastAsia="en-GB"/>
        </w:rPr>
      </w:pPr>
      <w:del w:id="300" w:author="Rapporteur" w:date="2021-09-02T16:31:00Z">
        <w:r w:rsidDel="00671977">
          <w:delText>2</w:delText>
        </w:r>
        <w:r w:rsidDel="00671977">
          <w:rPr>
            <w:rFonts w:asciiTheme="minorHAnsi" w:eastAsiaTheme="minorEastAsia" w:hAnsiTheme="minorHAnsi" w:cstheme="minorBidi"/>
            <w:szCs w:val="22"/>
            <w:lang w:eastAsia="en-GB"/>
          </w:rPr>
          <w:tab/>
        </w:r>
        <w:r w:rsidDel="00671977">
          <w:delText>References</w:delText>
        </w:r>
        <w:r w:rsidDel="00671977">
          <w:tab/>
          <w:delText>6</w:delText>
        </w:r>
      </w:del>
    </w:p>
    <w:p w14:paraId="15C2C8D7" w14:textId="4D1614F1" w:rsidR="007C0F56" w:rsidDel="00671977" w:rsidRDefault="007C0F56">
      <w:pPr>
        <w:pStyle w:val="TOC1"/>
        <w:rPr>
          <w:del w:id="301" w:author="Rapporteur" w:date="2021-09-02T16:31:00Z"/>
          <w:rFonts w:asciiTheme="minorHAnsi" w:eastAsiaTheme="minorEastAsia" w:hAnsiTheme="minorHAnsi" w:cstheme="minorBidi"/>
          <w:szCs w:val="22"/>
          <w:lang w:eastAsia="en-GB"/>
        </w:rPr>
      </w:pPr>
      <w:del w:id="302" w:author="Rapporteur" w:date="2021-09-02T16:31:00Z">
        <w:r w:rsidDel="00671977">
          <w:delText>3</w:delText>
        </w:r>
        <w:r w:rsidDel="00671977">
          <w:rPr>
            <w:rFonts w:asciiTheme="minorHAnsi" w:eastAsiaTheme="minorEastAsia" w:hAnsiTheme="minorHAnsi" w:cstheme="minorBidi"/>
            <w:szCs w:val="22"/>
            <w:lang w:eastAsia="en-GB"/>
          </w:rPr>
          <w:tab/>
        </w:r>
        <w:r w:rsidDel="00671977">
          <w:delText>Definitions of terms, symbols and abbreviations</w:delText>
        </w:r>
        <w:r w:rsidDel="00671977">
          <w:tab/>
          <w:delText>6</w:delText>
        </w:r>
      </w:del>
    </w:p>
    <w:p w14:paraId="6C9FA509" w14:textId="0346DD33" w:rsidR="007C0F56" w:rsidDel="00671977" w:rsidRDefault="007C0F56">
      <w:pPr>
        <w:pStyle w:val="TOC2"/>
        <w:rPr>
          <w:del w:id="303" w:author="Rapporteur" w:date="2021-09-02T16:31:00Z"/>
          <w:rFonts w:asciiTheme="minorHAnsi" w:eastAsiaTheme="minorEastAsia" w:hAnsiTheme="minorHAnsi" w:cstheme="minorBidi"/>
          <w:sz w:val="22"/>
          <w:szCs w:val="22"/>
          <w:lang w:eastAsia="en-GB"/>
        </w:rPr>
      </w:pPr>
      <w:del w:id="304" w:author="Rapporteur" w:date="2021-09-02T16:31:00Z">
        <w:r w:rsidDel="00671977">
          <w:delText>3.1</w:delText>
        </w:r>
        <w:r w:rsidDel="00671977">
          <w:rPr>
            <w:rFonts w:asciiTheme="minorHAnsi" w:eastAsiaTheme="minorEastAsia" w:hAnsiTheme="minorHAnsi" w:cstheme="minorBidi"/>
            <w:sz w:val="22"/>
            <w:szCs w:val="22"/>
            <w:lang w:eastAsia="en-GB"/>
          </w:rPr>
          <w:tab/>
        </w:r>
        <w:r w:rsidDel="00671977">
          <w:delText>Terms</w:delText>
        </w:r>
        <w:r w:rsidDel="00671977">
          <w:tab/>
          <w:delText>6</w:delText>
        </w:r>
      </w:del>
    </w:p>
    <w:p w14:paraId="438B4EAB" w14:textId="2E4FED92" w:rsidR="007C0F56" w:rsidDel="00671977" w:rsidRDefault="007C0F56">
      <w:pPr>
        <w:pStyle w:val="TOC2"/>
        <w:rPr>
          <w:del w:id="305" w:author="Rapporteur" w:date="2021-09-02T16:31:00Z"/>
          <w:rFonts w:asciiTheme="minorHAnsi" w:eastAsiaTheme="minorEastAsia" w:hAnsiTheme="minorHAnsi" w:cstheme="minorBidi"/>
          <w:sz w:val="22"/>
          <w:szCs w:val="22"/>
          <w:lang w:eastAsia="en-GB"/>
        </w:rPr>
      </w:pPr>
      <w:del w:id="306" w:author="Rapporteur" w:date="2021-09-02T16:31:00Z">
        <w:r w:rsidDel="00671977">
          <w:delText>3.2</w:delText>
        </w:r>
        <w:r w:rsidDel="00671977">
          <w:rPr>
            <w:rFonts w:asciiTheme="minorHAnsi" w:eastAsiaTheme="minorEastAsia" w:hAnsiTheme="minorHAnsi" w:cstheme="minorBidi"/>
            <w:sz w:val="22"/>
            <w:szCs w:val="22"/>
            <w:lang w:eastAsia="en-GB"/>
          </w:rPr>
          <w:tab/>
        </w:r>
        <w:r w:rsidDel="00671977">
          <w:delText>Abbreviations</w:delText>
        </w:r>
        <w:r w:rsidDel="00671977">
          <w:tab/>
          <w:delText>7</w:delText>
        </w:r>
      </w:del>
    </w:p>
    <w:p w14:paraId="5255CE76" w14:textId="707E8A3E" w:rsidR="007C0F56" w:rsidDel="00671977" w:rsidRDefault="007C0F56">
      <w:pPr>
        <w:pStyle w:val="TOC1"/>
        <w:rPr>
          <w:del w:id="307" w:author="Rapporteur" w:date="2021-09-02T16:31:00Z"/>
          <w:rFonts w:asciiTheme="minorHAnsi" w:eastAsiaTheme="minorEastAsia" w:hAnsiTheme="minorHAnsi" w:cstheme="minorBidi"/>
          <w:szCs w:val="22"/>
          <w:lang w:eastAsia="en-GB"/>
        </w:rPr>
      </w:pPr>
      <w:del w:id="308" w:author="Rapporteur" w:date="2021-09-02T16:31:00Z">
        <w:r w:rsidDel="00671977">
          <w:lastRenderedPageBreak/>
          <w:delText>4</w:delText>
        </w:r>
        <w:r w:rsidDel="00671977">
          <w:rPr>
            <w:rFonts w:asciiTheme="minorHAnsi" w:eastAsiaTheme="minorEastAsia" w:hAnsiTheme="minorHAnsi" w:cstheme="minorBidi"/>
            <w:szCs w:val="22"/>
            <w:lang w:eastAsia="en-GB"/>
          </w:rPr>
          <w:tab/>
        </w:r>
        <w:r w:rsidDel="00671977">
          <w:delText>Reference Architecture and Connectivity Models</w:delText>
        </w:r>
        <w:r w:rsidDel="00671977">
          <w:tab/>
          <w:delText>7</w:delText>
        </w:r>
      </w:del>
    </w:p>
    <w:p w14:paraId="40DE64A0" w14:textId="50CB0731" w:rsidR="007C0F56" w:rsidDel="00671977" w:rsidRDefault="007C0F56">
      <w:pPr>
        <w:pStyle w:val="TOC2"/>
        <w:rPr>
          <w:del w:id="309" w:author="Rapporteur" w:date="2021-09-02T16:31:00Z"/>
          <w:rFonts w:asciiTheme="minorHAnsi" w:eastAsiaTheme="minorEastAsia" w:hAnsiTheme="minorHAnsi" w:cstheme="minorBidi"/>
          <w:sz w:val="22"/>
          <w:szCs w:val="22"/>
          <w:lang w:eastAsia="en-GB"/>
        </w:rPr>
      </w:pPr>
      <w:del w:id="310" w:author="Rapporteur" w:date="2021-09-02T16:31:00Z">
        <w:r w:rsidDel="00671977">
          <w:delText>4.1</w:delText>
        </w:r>
        <w:r w:rsidDel="00671977">
          <w:rPr>
            <w:rFonts w:asciiTheme="minorHAnsi" w:eastAsiaTheme="minorEastAsia" w:hAnsiTheme="minorHAnsi" w:cstheme="minorBidi"/>
            <w:sz w:val="22"/>
            <w:szCs w:val="22"/>
            <w:lang w:eastAsia="en-GB"/>
          </w:rPr>
          <w:tab/>
        </w:r>
        <w:r w:rsidDel="00671977">
          <w:delText>General</w:delText>
        </w:r>
        <w:r w:rsidDel="00671977">
          <w:tab/>
          <w:delText>7</w:delText>
        </w:r>
      </w:del>
    </w:p>
    <w:p w14:paraId="2EC72D36" w14:textId="6C538123" w:rsidR="007C0F56" w:rsidDel="00671977" w:rsidRDefault="007C0F56">
      <w:pPr>
        <w:pStyle w:val="TOC2"/>
        <w:rPr>
          <w:del w:id="311" w:author="Rapporteur" w:date="2021-09-02T16:31:00Z"/>
          <w:rFonts w:asciiTheme="minorHAnsi" w:eastAsiaTheme="minorEastAsia" w:hAnsiTheme="minorHAnsi" w:cstheme="minorBidi"/>
          <w:sz w:val="22"/>
          <w:szCs w:val="22"/>
          <w:lang w:eastAsia="en-GB"/>
        </w:rPr>
      </w:pPr>
      <w:del w:id="312" w:author="Rapporteur" w:date="2021-09-02T16:31:00Z">
        <w:r w:rsidDel="00671977">
          <w:delText>4.2</w:delText>
        </w:r>
        <w:r w:rsidDel="00671977">
          <w:rPr>
            <w:rFonts w:asciiTheme="minorHAnsi" w:eastAsiaTheme="minorEastAsia" w:hAnsiTheme="minorHAnsi" w:cstheme="minorBidi"/>
            <w:sz w:val="22"/>
            <w:szCs w:val="22"/>
            <w:lang w:eastAsia="en-GB"/>
          </w:rPr>
          <w:tab/>
        </w:r>
        <w:r w:rsidDel="00671977">
          <w:delText>Reference Architecture for Supporting Edge Computing</w:delText>
        </w:r>
        <w:r w:rsidDel="00671977">
          <w:tab/>
          <w:delText>7</w:delText>
        </w:r>
      </w:del>
    </w:p>
    <w:p w14:paraId="2A1E375A" w14:textId="02FEF598" w:rsidR="007C0F56" w:rsidDel="00671977" w:rsidRDefault="007C0F56">
      <w:pPr>
        <w:pStyle w:val="TOC2"/>
        <w:rPr>
          <w:del w:id="313" w:author="Rapporteur" w:date="2021-09-02T16:31:00Z"/>
          <w:rFonts w:asciiTheme="minorHAnsi" w:eastAsiaTheme="minorEastAsia" w:hAnsiTheme="minorHAnsi" w:cstheme="minorBidi"/>
          <w:sz w:val="22"/>
          <w:szCs w:val="22"/>
          <w:lang w:eastAsia="en-GB"/>
        </w:rPr>
      </w:pPr>
      <w:del w:id="314" w:author="Rapporteur" w:date="2021-09-02T16:31:00Z">
        <w:r w:rsidDel="00671977">
          <w:delText>4.3</w:delText>
        </w:r>
        <w:r w:rsidDel="00671977">
          <w:rPr>
            <w:rFonts w:asciiTheme="minorHAnsi" w:eastAsiaTheme="minorEastAsia" w:hAnsiTheme="minorHAnsi" w:cstheme="minorBidi"/>
            <w:sz w:val="22"/>
            <w:szCs w:val="22"/>
            <w:lang w:eastAsia="en-GB"/>
          </w:rPr>
          <w:tab/>
        </w:r>
        <w:r w:rsidDel="00671977">
          <w:delText xml:space="preserve">Connectivity </w:delText>
        </w:r>
        <w:r w:rsidDel="00671977">
          <w:rPr>
            <w:lang w:eastAsia="zh-CN"/>
          </w:rPr>
          <w:delText>M</w:delText>
        </w:r>
        <w:r w:rsidDel="00671977">
          <w:delText>odels</w:delText>
        </w:r>
        <w:r w:rsidDel="00671977">
          <w:tab/>
          <w:delText>9</w:delText>
        </w:r>
      </w:del>
    </w:p>
    <w:p w14:paraId="643E3D27" w14:textId="6D593F4D" w:rsidR="007C0F56" w:rsidDel="00671977" w:rsidRDefault="007C0F56">
      <w:pPr>
        <w:pStyle w:val="TOC1"/>
        <w:rPr>
          <w:del w:id="315" w:author="Rapporteur" w:date="2021-09-02T16:31:00Z"/>
          <w:rFonts w:asciiTheme="minorHAnsi" w:eastAsiaTheme="minorEastAsia" w:hAnsiTheme="minorHAnsi" w:cstheme="minorBidi"/>
          <w:szCs w:val="22"/>
          <w:lang w:eastAsia="en-GB"/>
        </w:rPr>
      </w:pPr>
      <w:del w:id="316" w:author="Rapporteur" w:date="2021-09-02T16:31:00Z">
        <w:r w:rsidDel="00671977">
          <w:delText>5</w:delText>
        </w:r>
        <w:r w:rsidDel="00671977">
          <w:rPr>
            <w:rFonts w:asciiTheme="minorHAnsi" w:eastAsiaTheme="minorEastAsia" w:hAnsiTheme="minorHAnsi" w:cstheme="minorBidi"/>
            <w:szCs w:val="22"/>
            <w:lang w:eastAsia="en-GB"/>
          </w:rPr>
          <w:tab/>
        </w:r>
        <w:r w:rsidDel="00671977">
          <w:delText xml:space="preserve">Functional </w:delText>
        </w:r>
        <w:r w:rsidDel="00671977">
          <w:rPr>
            <w:lang w:eastAsia="zh-CN"/>
          </w:rPr>
          <w:delText>D</w:delText>
        </w:r>
        <w:r w:rsidDel="00671977">
          <w:delText xml:space="preserve">escription for </w:delText>
        </w:r>
        <w:r w:rsidDel="00671977">
          <w:rPr>
            <w:lang w:eastAsia="zh-CN"/>
          </w:rPr>
          <w:delText>S</w:delText>
        </w:r>
        <w:r w:rsidDel="00671977">
          <w:delText>upporting Edge Computing</w:delText>
        </w:r>
        <w:r w:rsidDel="00671977">
          <w:tab/>
          <w:delText>10</w:delText>
        </w:r>
      </w:del>
    </w:p>
    <w:p w14:paraId="42BCE99E" w14:textId="0DAE4D05" w:rsidR="007C0F56" w:rsidDel="00671977" w:rsidRDefault="007C0F56">
      <w:pPr>
        <w:pStyle w:val="TOC2"/>
        <w:rPr>
          <w:del w:id="317" w:author="Rapporteur" w:date="2021-09-02T16:31:00Z"/>
          <w:rFonts w:asciiTheme="minorHAnsi" w:eastAsiaTheme="minorEastAsia" w:hAnsiTheme="minorHAnsi" w:cstheme="minorBidi"/>
          <w:sz w:val="22"/>
          <w:szCs w:val="22"/>
          <w:lang w:eastAsia="en-GB"/>
        </w:rPr>
      </w:pPr>
      <w:del w:id="318" w:author="Rapporteur" w:date="2021-09-02T16:31:00Z">
        <w:r w:rsidDel="00671977">
          <w:delText>5.1</w:delText>
        </w:r>
        <w:r w:rsidDel="00671977">
          <w:rPr>
            <w:rFonts w:asciiTheme="minorHAnsi" w:eastAsiaTheme="minorEastAsia" w:hAnsiTheme="minorHAnsi" w:cstheme="minorBidi"/>
            <w:sz w:val="22"/>
            <w:szCs w:val="22"/>
            <w:lang w:eastAsia="en-GB"/>
          </w:rPr>
          <w:tab/>
        </w:r>
        <w:r w:rsidDel="00671977">
          <w:delText>EASDF</w:delText>
        </w:r>
        <w:r w:rsidDel="00671977">
          <w:tab/>
          <w:delText>10</w:delText>
        </w:r>
      </w:del>
    </w:p>
    <w:p w14:paraId="645B342E" w14:textId="020AC44D" w:rsidR="007C0F56" w:rsidDel="00671977" w:rsidRDefault="007C0F56">
      <w:pPr>
        <w:pStyle w:val="TOC3"/>
        <w:rPr>
          <w:del w:id="319" w:author="Rapporteur" w:date="2021-09-02T16:31:00Z"/>
          <w:rFonts w:asciiTheme="minorHAnsi" w:eastAsiaTheme="minorEastAsia" w:hAnsiTheme="minorHAnsi" w:cstheme="minorBidi"/>
          <w:sz w:val="22"/>
          <w:szCs w:val="22"/>
          <w:lang w:eastAsia="en-GB"/>
        </w:rPr>
      </w:pPr>
      <w:del w:id="320" w:author="Rapporteur" w:date="2021-09-02T16:31:00Z">
        <w:r w:rsidDel="00671977">
          <w:delText>5.1.1</w:delText>
        </w:r>
        <w:r w:rsidDel="00671977">
          <w:rPr>
            <w:rFonts w:asciiTheme="minorHAnsi" w:eastAsiaTheme="minorEastAsia" w:hAnsiTheme="minorHAnsi" w:cstheme="minorBidi"/>
            <w:sz w:val="22"/>
            <w:szCs w:val="22"/>
            <w:lang w:eastAsia="en-GB"/>
          </w:rPr>
          <w:tab/>
        </w:r>
        <w:r w:rsidDel="00671977">
          <w:delText>Functional Description</w:delText>
        </w:r>
        <w:r w:rsidDel="00671977">
          <w:tab/>
          <w:delText>10</w:delText>
        </w:r>
      </w:del>
    </w:p>
    <w:p w14:paraId="19EDA420" w14:textId="5D7C2FA6" w:rsidR="007C0F56" w:rsidDel="00671977" w:rsidRDefault="007C0F56">
      <w:pPr>
        <w:pStyle w:val="TOC3"/>
        <w:rPr>
          <w:del w:id="321" w:author="Rapporteur" w:date="2021-09-02T16:31:00Z"/>
          <w:rFonts w:asciiTheme="minorHAnsi" w:eastAsiaTheme="minorEastAsia" w:hAnsiTheme="minorHAnsi" w:cstheme="minorBidi"/>
          <w:sz w:val="22"/>
          <w:szCs w:val="22"/>
          <w:lang w:eastAsia="en-GB"/>
        </w:rPr>
      </w:pPr>
      <w:del w:id="322" w:author="Rapporteur" w:date="2021-09-02T16:31:00Z">
        <w:r w:rsidDel="00671977">
          <w:delText>5.1.2</w:delText>
        </w:r>
        <w:r w:rsidDel="00671977">
          <w:rPr>
            <w:rFonts w:asciiTheme="minorHAnsi" w:eastAsiaTheme="minorEastAsia" w:hAnsiTheme="minorHAnsi" w:cstheme="minorBidi"/>
            <w:sz w:val="22"/>
            <w:szCs w:val="22"/>
            <w:lang w:eastAsia="en-GB"/>
          </w:rPr>
          <w:tab/>
        </w:r>
        <w:r w:rsidDel="00671977">
          <w:delText>EASDF Discovery and Selection</w:delText>
        </w:r>
        <w:r w:rsidDel="00671977">
          <w:tab/>
          <w:delText>10</w:delText>
        </w:r>
      </w:del>
    </w:p>
    <w:p w14:paraId="4CBE2A2E" w14:textId="3FF72D8B" w:rsidR="007C0F56" w:rsidDel="00671977" w:rsidRDefault="007C0F56">
      <w:pPr>
        <w:pStyle w:val="TOC1"/>
        <w:rPr>
          <w:del w:id="323" w:author="Rapporteur" w:date="2021-09-02T16:31:00Z"/>
          <w:rFonts w:asciiTheme="minorHAnsi" w:eastAsiaTheme="minorEastAsia" w:hAnsiTheme="minorHAnsi" w:cstheme="minorBidi"/>
          <w:szCs w:val="22"/>
          <w:lang w:eastAsia="en-GB"/>
        </w:rPr>
      </w:pPr>
      <w:del w:id="324" w:author="Rapporteur" w:date="2021-09-02T16:31:00Z">
        <w:r w:rsidDel="00671977">
          <w:delText>6</w:delText>
        </w:r>
        <w:r w:rsidDel="00671977">
          <w:rPr>
            <w:rFonts w:asciiTheme="minorHAnsi" w:eastAsiaTheme="minorEastAsia" w:hAnsiTheme="minorHAnsi" w:cstheme="minorBidi"/>
            <w:szCs w:val="22"/>
            <w:lang w:eastAsia="en-GB"/>
          </w:rPr>
          <w:tab/>
        </w:r>
        <w:r w:rsidDel="00671977">
          <w:delText xml:space="preserve">Procedures for </w:delText>
        </w:r>
        <w:r w:rsidDel="00671977">
          <w:rPr>
            <w:lang w:eastAsia="zh-CN"/>
          </w:rPr>
          <w:delText>S</w:delText>
        </w:r>
        <w:r w:rsidDel="00671977">
          <w:delText>upporting Edge Computing</w:delText>
        </w:r>
        <w:r w:rsidDel="00671977">
          <w:tab/>
          <w:delText>11</w:delText>
        </w:r>
      </w:del>
    </w:p>
    <w:p w14:paraId="3664F649" w14:textId="5656BF67" w:rsidR="007C0F56" w:rsidDel="00671977" w:rsidRDefault="007C0F56">
      <w:pPr>
        <w:pStyle w:val="TOC2"/>
        <w:rPr>
          <w:del w:id="325" w:author="Rapporteur" w:date="2021-09-02T16:31:00Z"/>
          <w:rFonts w:asciiTheme="minorHAnsi" w:eastAsiaTheme="minorEastAsia" w:hAnsiTheme="minorHAnsi" w:cstheme="minorBidi"/>
          <w:sz w:val="22"/>
          <w:szCs w:val="22"/>
          <w:lang w:eastAsia="en-GB"/>
        </w:rPr>
      </w:pPr>
      <w:del w:id="326" w:author="Rapporteur" w:date="2021-09-02T16:31:00Z">
        <w:r w:rsidDel="00671977">
          <w:delText>6.1</w:delText>
        </w:r>
        <w:r w:rsidDel="00671977">
          <w:rPr>
            <w:rFonts w:asciiTheme="minorHAnsi" w:eastAsiaTheme="minorEastAsia" w:hAnsiTheme="minorHAnsi" w:cstheme="minorBidi"/>
            <w:sz w:val="22"/>
            <w:szCs w:val="22"/>
            <w:lang w:eastAsia="en-GB"/>
          </w:rPr>
          <w:tab/>
        </w:r>
        <w:r w:rsidDel="00671977">
          <w:delText>General</w:delText>
        </w:r>
        <w:r w:rsidDel="00671977">
          <w:tab/>
          <w:delText>11</w:delText>
        </w:r>
      </w:del>
    </w:p>
    <w:p w14:paraId="5A49249C" w14:textId="33DA5BA6" w:rsidR="007C0F56" w:rsidDel="00671977" w:rsidRDefault="007C0F56">
      <w:pPr>
        <w:pStyle w:val="TOC2"/>
        <w:rPr>
          <w:del w:id="327" w:author="Rapporteur" w:date="2021-09-02T16:31:00Z"/>
          <w:rFonts w:asciiTheme="minorHAnsi" w:eastAsiaTheme="minorEastAsia" w:hAnsiTheme="minorHAnsi" w:cstheme="minorBidi"/>
          <w:sz w:val="22"/>
          <w:szCs w:val="22"/>
          <w:lang w:eastAsia="en-GB"/>
        </w:rPr>
      </w:pPr>
      <w:del w:id="328" w:author="Rapporteur" w:date="2021-09-02T16:31:00Z">
        <w:r w:rsidDel="00671977">
          <w:delText>6.2</w:delText>
        </w:r>
        <w:r w:rsidDel="00671977">
          <w:rPr>
            <w:rFonts w:asciiTheme="minorHAnsi" w:eastAsiaTheme="minorEastAsia" w:hAnsiTheme="minorHAnsi" w:cstheme="minorBidi"/>
            <w:sz w:val="22"/>
            <w:szCs w:val="22"/>
            <w:lang w:eastAsia="en-GB"/>
          </w:rPr>
          <w:tab/>
        </w:r>
        <w:r w:rsidDel="00671977">
          <w:rPr>
            <w:lang w:eastAsia="zh-CN"/>
          </w:rPr>
          <w:delText>EAS</w:delText>
        </w:r>
        <w:r w:rsidDel="00671977">
          <w:delText xml:space="preserve"> Discovery and Re-discovery</w:delText>
        </w:r>
        <w:r w:rsidDel="00671977">
          <w:tab/>
          <w:delText>11</w:delText>
        </w:r>
      </w:del>
    </w:p>
    <w:p w14:paraId="430E698F" w14:textId="27A0AB6A" w:rsidR="007C0F56" w:rsidDel="00671977" w:rsidRDefault="007C0F56">
      <w:pPr>
        <w:pStyle w:val="TOC3"/>
        <w:rPr>
          <w:del w:id="329" w:author="Rapporteur" w:date="2021-09-02T16:31:00Z"/>
          <w:rFonts w:asciiTheme="minorHAnsi" w:eastAsiaTheme="minorEastAsia" w:hAnsiTheme="minorHAnsi" w:cstheme="minorBidi"/>
          <w:sz w:val="22"/>
          <w:szCs w:val="22"/>
          <w:lang w:eastAsia="en-GB"/>
        </w:rPr>
      </w:pPr>
      <w:del w:id="330" w:author="Rapporteur" w:date="2021-09-02T16:31:00Z">
        <w:r w:rsidDel="00671977">
          <w:delText>6.2.1</w:delText>
        </w:r>
        <w:r w:rsidDel="00671977">
          <w:rPr>
            <w:rFonts w:asciiTheme="minorHAnsi" w:eastAsiaTheme="minorEastAsia" w:hAnsiTheme="minorHAnsi" w:cstheme="minorBidi"/>
            <w:sz w:val="22"/>
            <w:szCs w:val="22"/>
            <w:lang w:eastAsia="en-GB"/>
          </w:rPr>
          <w:tab/>
        </w:r>
        <w:r w:rsidDel="00671977">
          <w:delText>General</w:delText>
        </w:r>
        <w:r w:rsidDel="00671977">
          <w:tab/>
          <w:delText>11</w:delText>
        </w:r>
      </w:del>
    </w:p>
    <w:p w14:paraId="1AF47A94" w14:textId="6C5A1334" w:rsidR="007C0F56" w:rsidDel="00671977" w:rsidRDefault="007C0F56">
      <w:pPr>
        <w:pStyle w:val="TOC3"/>
        <w:rPr>
          <w:del w:id="331" w:author="Rapporteur" w:date="2021-09-02T16:31:00Z"/>
          <w:rFonts w:asciiTheme="minorHAnsi" w:eastAsiaTheme="minorEastAsia" w:hAnsiTheme="minorHAnsi" w:cstheme="minorBidi"/>
          <w:sz w:val="22"/>
          <w:szCs w:val="22"/>
          <w:lang w:eastAsia="en-GB"/>
        </w:rPr>
      </w:pPr>
      <w:del w:id="332" w:author="Rapporteur" w:date="2021-09-02T16:31:00Z">
        <w:r w:rsidDel="00671977">
          <w:delText>6.2.2</w:delText>
        </w:r>
        <w:r w:rsidDel="00671977">
          <w:rPr>
            <w:rFonts w:asciiTheme="minorHAnsi" w:eastAsiaTheme="minorEastAsia" w:hAnsiTheme="minorHAnsi" w:cstheme="minorBidi"/>
            <w:sz w:val="22"/>
            <w:szCs w:val="22"/>
            <w:lang w:eastAsia="en-GB"/>
          </w:rPr>
          <w:tab/>
        </w:r>
        <w:r w:rsidDel="00671977">
          <w:rPr>
            <w:lang w:eastAsia="zh-CN"/>
          </w:rPr>
          <w:delText>EAS</w:delText>
        </w:r>
        <w:r w:rsidDel="00671977">
          <w:delText xml:space="preserve"> (Re-)discovery over Distributed Anchor </w:delText>
        </w:r>
        <w:r w:rsidDel="00671977">
          <w:rPr>
            <w:lang w:eastAsia="zh-CN"/>
          </w:rPr>
          <w:delText>C</w:delText>
        </w:r>
        <w:r w:rsidDel="00671977">
          <w:delText xml:space="preserve">onnectivity </w:delText>
        </w:r>
        <w:r w:rsidDel="00671977">
          <w:rPr>
            <w:lang w:eastAsia="zh-CN"/>
          </w:rPr>
          <w:delText>M</w:delText>
        </w:r>
        <w:r w:rsidDel="00671977">
          <w:delText>odel</w:delText>
        </w:r>
        <w:r w:rsidDel="00671977">
          <w:tab/>
          <w:delText>12</w:delText>
        </w:r>
      </w:del>
    </w:p>
    <w:p w14:paraId="300F3B43" w14:textId="3FD7D6CA" w:rsidR="007C0F56" w:rsidDel="00671977" w:rsidRDefault="007C0F56">
      <w:pPr>
        <w:pStyle w:val="TOC4"/>
        <w:rPr>
          <w:del w:id="333" w:author="Rapporteur" w:date="2021-09-02T16:31:00Z"/>
          <w:rFonts w:asciiTheme="minorHAnsi" w:eastAsiaTheme="minorEastAsia" w:hAnsiTheme="minorHAnsi" w:cstheme="minorBidi"/>
          <w:sz w:val="22"/>
          <w:szCs w:val="22"/>
          <w:lang w:eastAsia="en-GB"/>
        </w:rPr>
      </w:pPr>
      <w:del w:id="334" w:author="Rapporteur" w:date="2021-09-02T16:31:00Z">
        <w:r w:rsidDel="00671977">
          <w:delText>6.2.2.1</w:delText>
        </w:r>
        <w:r w:rsidDel="00671977">
          <w:rPr>
            <w:rFonts w:asciiTheme="minorHAnsi" w:eastAsiaTheme="minorEastAsia" w:hAnsiTheme="minorHAnsi" w:cstheme="minorBidi"/>
            <w:sz w:val="22"/>
            <w:szCs w:val="22"/>
            <w:lang w:eastAsia="en-GB"/>
          </w:rPr>
          <w:tab/>
        </w:r>
        <w:r w:rsidDel="00671977">
          <w:delText>General</w:delText>
        </w:r>
        <w:r w:rsidDel="00671977">
          <w:tab/>
          <w:delText>12</w:delText>
        </w:r>
      </w:del>
    </w:p>
    <w:p w14:paraId="5361355B" w14:textId="3D2CB0B2" w:rsidR="007C0F56" w:rsidDel="00671977" w:rsidRDefault="007C0F56">
      <w:pPr>
        <w:pStyle w:val="TOC4"/>
        <w:rPr>
          <w:del w:id="335" w:author="Rapporteur" w:date="2021-09-02T16:31:00Z"/>
          <w:rFonts w:asciiTheme="minorHAnsi" w:eastAsiaTheme="minorEastAsia" w:hAnsiTheme="minorHAnsi" w:cstheme="minorBidi"/>
          <w:sz w:val="22"/>
          <w:szCs w:val="22"/>
          <w:lang w:eastAsia="en-GB"/>
        </w:rPr>
      </w:pPr>
      <w:del w:id="336" w:author="Rapporteur" w:date="2021-09-02T16:31:00Z">
        <w:r w:rsidDel="00671977">
          <w:delText>6.2.2.2</w:delText>
        </w:r>
        <w:r w:rsidDel="00671977">
          <w:rPr>
            <w:rFonts w:asciiTheme="minorHAnsi" w:eastAsiaTheme="minorEastAsia" w:hAnsiTheme="minorHAnsi" w:cstheme="minorBidi"/>
            <w:sz w:val="22"/>
            <w:szCs w:val="22"/>
            <w:lang w:eastAsia="en-GB"/>
          </w:rPr>
          <w:tab/>
        </w:r>
        <w:r w:rsidDel="00671977">
          <w:delText>EAS Discovery Procedure</w:delText>
        </w:r>
        <w:r w:rsidDel="00671977">
          <w:tab/>
          <w:delText>12</w:delText>
        </w:r>
      </w:del>
    </w:p>
    <w:p w14:paraId="5348D0DB" w14:textId="70D9C17E" w:rsidR="007C0F56" w:rsidDel="00671977" w:rsidRDefault="007C0F56">
      <w:pPr>
        <w:pStyle w:val="TOC4"/>
        <w:rPr>
          <w:del w:id="337" w:author="Rapporteur" w:date="2021-09-02T16:31:00Z"/>
          <w:rFonts w:asciiTheme="minorHAnsi" w:eastAsiaTheme="minorEastAsia" w:hAnsiTheme="minorHAnsi" w:cstheme="minorBidi"/>
          <w:sz w:val="22"/>
          <w:szCs w:val="22"/>
          <w:lang w:eastAsia="en-GB"/>
        </w:rPr>
      </w:pPr>
      <w:del w:id="338" w:author="Rapporteur" w:date="2021-09-02T16:31:00Z">
        <w:r w:rsidDel="00671977">
          <w:delText>6.2.2.3</w:delText>
        </w:r>
        <w:r w:rsidDel="00671977">
          <w:rPr>
            <w:rFonts w:asciiTheme="minorHAnsi" w:eastAsiaTheme="minorEastAsia" w:hAnsiTheme="minorHAnsi" w:cstheme="minorBidi"/>
            <w:sz w:val="22"/>
            <w:szCs w:val="22"/>
            <w:lang w:eastAsia="en-GB"/>
          </w:rPr>
          <w:tab/>
        </w:r>
        <w:r w:rsidDel="00671977">
          <w:delText>EAS Re-discovery Procedure at Edge Relocation</w:delText>
        </w:r>
        <w:r w:rsidDel="00671977">
          <w:tab/>
          <w:delText>12</w:delText>
        </w:r>
      </w:del>
    </w:p>
    <w:p w14:paraId="2B813182" w14:textId="3561D113" w:rsidR="007C0F56" w:rsidDel="00671977" w:rsidRDefault="007C0F56">
      <w:pPr>
        <w:pStyle w:val="TOC4"/>
        <w:rPr>
          <w:del w:id="339" w:author="Rapporteur" w:date="2021-09-02T16:31:00Z"/>
          <w:rFonts w:asciiTheme="minorHAnsi" w:eastAsiaTheme="minorEastAsia" w:hAnsiTheme="minorHAnsi" w:cstheme="minorBidi"/>
          <w:sz w:val="22"/>
          <w:szCs w:val="22"/>
          <w:lang w:eastAsia="en-GB"/>
        </w:rPr>
      </w:pPr>
      <w:del w:id="340" w:author="Rapporteur" w:date="2021-09-02T16:31:00Z">
        <w:r w:rsidDel="00671977">
          <w:delText>6.2.2.4</w:delText>
        </w:r>
        <w:r w:rsidDel="00671977">
          <w:rPr>
            <w:rFonts w:asciiTheme="minorHAnsi" w:eastAsiaTheme="minorEastAsia" w:hAnsiTheme="minorHAnsi" w:cstheme="minorBidi"/>
            <w:sz w:val="22"/>
            <w:szCs w:val="22"/>
            <w:lang w:eastAsia="en-GB"/>
          </w:rPr>
          <w:tab/>
        </w:r>
        <w:r w:rsidDel="00671977">
          <w:delText>Procedure for EAS Discovery with Dynamic PSA Distribution</w:delText>
        </w:r>
        <w:r w:rsidDel="00671977">
          <w:tab/>
          <w:delText>13</w:delText>
        </w:r>
      </w:del>
    </w:p>
    <w:p w14:paraId="16551ACD" w14:textId="5B96FA69" w:rsidR="007C0F56" w:rsidDel="00671977" w:rsidRDefault="007C0F56">
      <w:pPr>
        <w:pStyle w:val="TOC3"/>
        <w:rPr>
          <w:del w:id="341" w:author="Rapporteur" w:date="2021-09-02T16:31:00Z"/>
          <w:rFonts w:asciiTheme="minorHAnsi" w:eastAsiaTheme="minorEastAsia" w:hAnsiTheme="minorHAnsi" w:cstheme="minorBidi"/>
          <w:sz w:val="22"/>
          <w:szCs w:val="22"/>
          <w:lang w:eastAsia="en-GB"/>
        </w:rPr>
      </w:pPr>
      <w:del w:id="342" w:author="Rapporteur" w:date="2021-09-02T16:31:00Z">
        <w:r w:rsidDel="00671977">
          <w:delText>6.2.3</w:delText>
        </w:r>
        <w:r w:rsidDel="00671977">
          <w:rPr>
            <w:rFonts w:asciiTheme="minorHAnsi" w:eastAsiaTheme="minorEastAsia" w:hAnsiTheme="minorHAnsi" w:cstheme="minorBidi"/>
            <w:sz w:val="22"/>
            <w:szCs w:val="22"/>
            <w:lang w:eastAsia="en-GB"/>
          </w:rPr>
          <w:tab/>
        </w:r>
        <w:r w:rsidDel="00671977">
          <w:delText>EAS (Re-)discovery over Session Breakout Connectivity Model</w:delText>
        </w:r>
        <w:r w:rsidDel="00671977">
          <w:tab/>
          <w:delText>15</w:delText>
        </w:r>
      </w:del>
    </w:p>
    <w:p w14:paraId="59F1E464" w14:textId="1716917E" w:rsidR="007C0F56" w:rsidDel="00671977" w:rsidRDefault="007C0F56">
      <w:pPr>
        <w:pStyle w:val="TOC4"/>
        <w:rPr>
          <w:del w:id="343" w:author="Rapporteur" w:date="2021-09-02T16:31:00Z"/>
          <w:rFonts w:asciiTheme="minorHAnsi" w:eastAsiaTheme="minorEastAsia" w:hAnsiTheme="minorHAnsi" w:cstheme="minorBidi"/>
          <w:sz w:val="22"/>
          <w:szCs w:val="22"/>
          <w:lang w:eastAsia="en-GB"/>
        </w:rPr>
      </w:pPr>
      <w:del w:id="344" w:author="Rapporteur" w:date="2021-09-02T16:31:00Z">
        <w:r w:rsidDel="00671977">
          <w:delText>6.2.3.1</w:delText>
        </w:r>
        <w:r w:rsidDel="00671977">
          <w:rPr>
            <w:rFonts w:asciiTheme="minorHAnsi" w:eastAsiaTheme="minorEastAsia" w:hAnsiTheme="minorHAnsi" w:cstheme="minorBidi"/>
            <w:sz w:val="22"/>
            <w:szCs w:val="22"/>
            <w:lang w:eastAsia="en-GB"/>
          </w:rPr>
          <w:tab/>
        </w:r>
        <w:r w:rsidDel="00671977">
          <w:delText>General</w:delText>
        </w:r>
        <w:r w:rsidDel="00671977">
          <w:tab/>
          <w:delText>15</w:delText>
        </w:r>
      </w:del>
    </w:p>
    <w:p w14:paraId="2FD3B9D4" w14:textId="0DDB8ED4" w:rsidR="007C0F56" w:rsidDel="00671977" w:rsidRDefault="007C0F56">
      <w:pPr>
        <w:pStyle w:val="TOC4"/>
        <w:rPr>
          <w:del w:id="345" w:author="Rapporteur" w:date="2021-09-02T16:31:00Z"/>
          <w:rFonts w:asciiTheme="minorHAnsi" w:eastAsiaTheme="minorEastAsia" w:hAnsiTheme="minorHAnsi" w:cstheme="minorBidi"/>
          <w:sz w:val="22"/>
          <w:szCs w:val="22"/>
          <w:lang w:eastAsia="en-GB"/>
        </w:rPr>
      </w:pPr>
      <w:del w:id="346" w:author="Rapporteur" w:date="2021-09-02T16:31:00Z">
        <w:r w:rsidDel="00671977">
          <w:delText>6.2.3.2</w:delText>
        </w:r>
        <w:r w:rsidDel="00671977">
          <w:rPr>
            <w:rFonts w:asciiTheme="minorHAnsi" w:eastAsiaTheme="minorEastAsia" w:hAnsiTheme="minorHAnsi" w:cstheme="minorBidi"/>
            <w:sz w:val="22"/>
            <w:szCs w:val="22"/>
            <w:lang w:eastAsia="en-GB"/>
          </w:rPr>
          <w:tab/>
        </w:r>
        <w:r w:rsidDel="00671977">
          <w:delText>EAS Discovery Procedure</w:delText>
        </w:r>
        <w:r w:rsidDel="00671977">
          <w:tab/>
          <w:delText>15</w:delText>
        </w:r>
      </w:del>
    </w:p>
    <w:p w14:paraId="688CCA43" w14:textId="05FA5345" w:rsidR="007C0F56" w:rsidDel="00671977" w:rsidRDefault="007C0F56">
      <w:pPr>
        <w:pStyle w:val="TOC5"/>
        <w:rPr>
          <w:del w:id="347" w:author="Rapporteur" w:date="2021-09-02T16:31:00Z"/>
          <w:rFonts w:asciiTheme="minorHAnsi" w:eastAsiaTheme="minorEastAsia" w:hAnsiTheme="minorHAnsi" w:cstheme="minorBidi"/>
          <w:sz w:val="22"/>
          <w:szCs w:val="22"/>
          <w:lang w:eastAsia="en-GB"/>
        </w:rPr>
      </w:pPr>
      <w:del w:id="348" w:author="Rapporteur" w:date="2021-09-02T16:31:00Z">
        <w:r w:rsidDel="00671977">
          <w:delText>6.2.3.2.1</w:delText>
        </w:r>
        <w:r w:rsidDel="00671977">
          <w:rPr>
            <w:rFonts w:asciiTheme="minorHAnsi" w:eastAsiaTheme="minorEastAsia" w:hAnsiTheme="minorHAnsi" w:cstheme="minorBidi"/>
            <w:sz w:val="22"/>
            <w:szCs w:val="22"/>
            <w:lang w:eastAsia="en-GB"/>
          </w:rPr>
          <w:tab/>
        </w:r>
        <w:r w:rsidDel="00671977">
          <w:delText>General</w:delText>
        </w:r>
        <w:r w:rsidDel="00671977">
          <w:tab/>
          <w:delText>15</w:delText>
        </w:r>
      </w:del>
    </w:p>
    <w:p w14:paraId="7C385AC8" w14:textId="2CA4CC59" w:rsidR="007C0F56" w:rsidDel="00671977" w:rsidRDefault="007C0F56">
      <w:pPr>
        <w:pStyle w:val="TOC5"/>
        <w:rPr>
          <w:del w:id="349" w:author="Rapporteur" w:date="2021-09-02T16:31:00Z"/>
          <w:rFonts w:asciiTheme="minorHAnsi" w:eastAsiaTheme="minorEastAsia" w:hAnsiTheme="minorHAnsi" w:cstheme="minorBidi"/>
          <w:sz w:val="22"/>
          <w:szCs w:val="22"/>
          <w:lang w:eastAsia="en-GB"/>
        </w:rPr>
      </w:pPr>
      <w:del w:id="350" w:author="Rapporteur" w:date="2021-09-02T16:31:00Z">
        <w:r w:rsidDel="00671977">
          <w:delText>6.2.3.2.2</w:delText>
        </w:r>
        <w:r w:rsidDel="00671977">
          <w:rPr>
            <w:rFonts w:asciiTheme="minorHAnsi" w:eastAsiaTheme="minorEastAsia" w:hAnsiTheme="minorHAnsi" w:cstheme="minorBidi"/>
            <w:sz w:val="22"/>
            <w:szCs w:val="22"/>
            <w:lang w:eastAsia="en-GB"/>
          </w:rPr>
          <w:tab/>
        </w:r>
        <w:r w:rsidDel="00671977">
          <w:delText>EAS Discovery Procedure with EASDF</w:delText>
        </w:r>
        <w:r w:rsidDel="00671977">
          <w:tab/>
          <w:delText>15</w:delText>
        </w:r>
      </w:del>
    </w:p>
    <w:p w14:paraId="18FFA0D2" w14:textId="49664CF7" w:rsidR="007C0F56" w:rsidDel="00671977" w:rsidRDefault="007C0F56">
      <w:pPr>
        <w:pStyle w:val="TOC5"/>
        <w:rPr>
          <w:del w:id="351" w:author="Rapporteur" w:date="2021-09-02T16:31:00Z"/>
          <w:rFonts w:asciiTheme="minorHAnsi" w:eastAsiaTheme="minorEastAsia" w:hAnsiTheme="minorHAnsi" w:cstheme="minorBidi"/>
          <w:sz w:val="22"/>
          <w:szCs w:val="22"/>
          <w:lang w:eastAsia="en-GB"/>
        </w:rPr>
      </w:pPr>
      <w:del w:id="352" w:author="Rapporteur" w:date="2021-09-02T16:31:00Z">
        <w:r w:rsidDel="00671977">
          <w:delText>6.2.3.2.3</w:delText>
        </w:r>
        <w:r w:rsidDel="00671977">
          <w:rPr>
            <w:rFonts w:asciiTheme="minorHAnsi" w:eastAsiaTheme="minorEastAsia" w:hAnsiTheme="minorHAnsi" w:cstheme="minorBidi"/>
            <w:sz w:val="22"/>
            <w:szCs w:val="22"/>
            <w:lang w:eastAsia="en-GB"/>
          </w:rPr>
          <w:tab/>
        </w:r>
        <w:r w:rsidDel="00671977">
          <w:delText>EAS Discovery Procedure with Local DNS Server/Resolver</w:delText>
        </w:r>
        <w:r w:rsidDel="00671977">
          <w:tab/>
          <w:delText>20</w:delText>
        </w:r>
      </w:del>
    </w:p>
    <w:p w14:paraId="21C95D00" w14:textId="542AC158" w:rsidR="007C0F56" w:rsidDel="00671977" w:rsidRDefault="007C0F56">
      <w:pPr>
        <w:pStyle w:val="TOC4"/>
        <w:rPr>
          <w:del w:id="353" w:author="Rapporteur" w:date="2021-09-02T16:31:00Z"/>
          <w:rFonts w:asciiTheme="minorHAnsi" w:eastAsiaTheme="minorEastAsia" w:hAnsiTheme="minorHAnsi" w:cstheme="minorBidi"/>
          <w:sz w:val="22"/>
          <w:szCs w:val="22"/>
          <w:lang w:eastAsia="en-GB"/>
        </w:rPr>
      </w:pPr>
      <w:del w:id="354" w:author="Rapporteur" w:date="2021-09-02T16:31:00Z">
        <w:r w:rsidDel="00671977">
          <w:delText>6.2.3.3</w:delText>
        </w:r>
        <w:r w:rsidDel="00671977">
          <w:rPr>
            <w:rFonts w:asciiTheme="minorHAnsi" w:eastAsiaTheme="minorEastAsia" w:hAnsiTheme="minorHAnsi" w:cstheme="minorBidi"/>
            <w:sz w:val="22"/>
            <w:szCs w:val="22"/>
            <w:lang w:eastAsia="en-GB"/>
          </w:rPr>
          <w:tab/>
        </w:r>
        <w:r w:rsidDel="00671977">
          <w:delText>EAS Re-discovery Procedure at Edge Relocation</w:delText>
        </w:r>
        <w:r w:rsidDel="00671977">
          <w:tab/>
          <w:delText>22</w:delText>
        </w:r>
      </w:del>
    </w:p>
    <w:p w14:paraId="45019221" w14:textId="049A7C75" w:rsidR="007C0F56" w:rsidDel="00671977" w:rsidRDefault="007C0F56">
      <w:pPr>
        <w:pStyle w:val="TOC4"/>
        <w:rPr>
          <w:del w:id="355" w:author="Rapporteur" w:date="2021-09-02T16:31:00Z"/>
          <w:rFonts w:asciiTheme="minorHAnsi" w:eastAsiaTheme="minorEastAsia" w:hAnsiTheme="minorHAnsi" w:cstheme="minorBidi"/>
          <w:sz w:val="22"/>
          <w:szCs w:val="22"/>
          <w:lang w:eastAsia="en-GB"/>
        </w:rPr>
      </w:pPr>
      <w:del w:id="356" w:author="Rapporteur" w:date="2021-09-02T16:31:00Z">
        <w:r w:rsidDel="00671977">
          <w:delText>6.2.3.4</w:delText>
        </w:r>
        <w:r w:rsidDel="00671977">
          <w:rPr>
            <w:rFonts w:asciiTheme="minorHAnsi" w:eastAsiaTheme="minorEastAsia" w:hAnsiTheme="minorHAnsi" w:cstheme="minorBidi"/>
            <w:sz w:val="22"/>
            <w:szCs w:val="22"/>
            <w:lang w:eastAsia="en-GB"/>
          </w:rPr>
          <w:tab/>
        </w:r>
        <w:r w:rsidDel="00671977">
          <w:delText>Node Level EAS Deployment Information Management</w:delText>
        </w:r>
        <w:r w:rsidDel="00671977">
          <w:tab/>
          <w:delText>23</w:delText>
        </w:r>
      </w:del>
    </w:p>
    <w:p w14:paraId="684FE09D" w14:textId="43B3AF21" w:rsidR="007C0F56" w:rsidDel="00671977" w:rsidRDefault="007C0F56">
      <w:pPr>
        <w:pStyle w:val="TOC5"/>
        <w:rPr>
          <w:del w:id="357" w:author="Rapporteur" w:date="2021-09-02T16:31:00Z"/>
          <w:rFonts w:asciiTheme="minorHAnsi" w:eastAsiaTheme="minorEastAsia" w:hAnsiTheme="minorHAnsi" w:cstheme="minorBidi"/>
          <w:sz w:val="22"/>
          <w:szCs w:val="22"/>
          <w:lang w:eastAsia="en-GB"/>
        </w:rPr>
      </w:pPr>
      <w:del w:id="358" w:author="Rapporteur" w:date="2021-09-02T16:31:00Z">
        <w:r w:rsidDel="00671977">
          <w:delText>6.2.3.4.1</w:delText>
        </w:r>
        <w:r w:rsidDel="00671977">
          <w:rPr>
            <w:rFonts w:asciiTheme="minorHAnsi" w:eastAsiaTheme="minorEastAsia" w:hAnsiTheme="minorHAnsi" w:cstheme="minorBidi"/>
            <w:sz w:val="22"/>
            <w:szCs w:val="22"/>
            <w:lang w:eastAsia="en-GB"/>
          </w:rPr>
          <w:tab/>
        </w:r>
        <w:r w:rsidDel="00671977">
          <w:delText>EAS Deployment Information Management in the SMF</w:delText>
        </w:r>
        <w:r w:rsidDel="00671977">
          <w:tab/>
          <w:delText>23</w:delText>
        </w:r>
      </w:del>
    </w:p>
    <w:p w14:paraId="5B68E510" w14:textId="1B268436" w:rsidR="007C0F56" w:rsidDel="00671977" w:rsidRDefault="007C0F56">
      <w:pPr>
        <w:pStyle w:val="TOC5"/>
        <w:rPr>
          <w:del w:id="359" w:author="Rapporteur" w:date="2021-09-02T16:31:00Z"/>
          <w:rFonts w:asciiTheme="minorHAnsi" w:eastAsiaTheme="minorEastAsia" w:hAnsiTheme="minorHAnsi" w:cstheme="minorBidi"/>
          <w:sz w:val="22"/>
          <w:szCs w:val="22"/>
          <w:lang w:eastAsia="en-GB"/>
        </w:rPr>
      </w:pPr>
      <w:del w:id="360" w:author="Rapporteur" w:date="2021-09-02T16:31:00Z">
        <w:r w:rsidDel="00671977">
          <w:delText>6.2.3.4.2</w:delText>
        </w:r>
        <w:r w:rsidDel="00671977">
          <w:rPr>
            <w:rFonts w:asciiTheme="minorHAnsi" w:eastAsiaTheme="minorEastAsia" w:hAnsiTheme="minorHAnsi" w:cstheme="minorBidi"/>
            <w:sz w:val="22"/>
            <w:szCs w:val="22"/>
            <w:lang w:eastAsia="en-GB"/>
          </w:rPr>
          <w:tab/>
        </w:r>
        <w:r w:rsidDel="00671977">
          <w:delText>EAS Deployment Information Management in the EASDF</w:delText>
        </w:r>
        <w:r w:rsidDel="00671977">
          <w:tab/>
          <w:delText>25</w:delText>
        </w:r>
      </w:del>
    </w:p>
    <w:p w14:paraId="62288495" w14:textId="3A9A57EC" w:rsidR="007C0F56" w:rsidDel="00671977" w:rsidRDefault="007C0F56">
      <w:pPr>
        <w:pStyle w:val="TOC3"/>
        <w:rPr>
          <w:del w:id="361" w:author="Rapporteur" w:date="2021-09-02T16:31:00Z"/>
          <w:rFonts w:asciiTheme="minorHAnsi" w:eastAsiaTheme="minorEastAsia" w:hAnsiTheme="minorHAnsi" w:cstheme="minorBidi"/>
          <w:sz w:val="22"/>
          <w:szCs w:val="22"/>
          <w:lang w:eastAsia="en-GB"/>
        </w:rPr>
      </w:pPr>
      <w:del w:id="362" w:author="Rapporteur" w:date="2021-09-02T16:31:00Z">
        <w:r w:rsidDel="00671977">
          <w:delText>6.2.4</w:delText>
        </w:r>
        <w:r w:rsidDel="00671977">
          <w:rPr>
            <w:rFonts w:asciiTheme="minorHAnsi" w:eastAsiaTheme="minorEastAsia" w:hAnsiTheme="minorHAnsi" w:cstheme="minorBidi"/>
            <w:sz w:val="22"/>
            <w:szCs w:val="22"/>
            <w:lang w:eastAsia="en-GB"/>
          </w:rPr>
          <w:tab/>
        </w:r>
        <w:r w:rsidDel="00671977">
          <w:delText>Support of AF Guidance to PCF Determination of Proper URSP Rules</w:delText>
        </w:r>
        <w:r w:rsidDel="00671977">
          <w:tab/>
          <w:delText>25</w:delText>
        </w:r>
      </w:del>
    </w:p>
    <w:p w14:paraId="477325F0" w14:textId="680C5A2E" w:rsidR="007C0F56" w:rsidDel="00671977" w:rsidRDefault="007C0F56">
      <w:pPr>
        <w:pStyle w:val="TOC2"/>
        <w:rPr>
          <w:del w:id="363" w:author="Rapporteur" w:date="2021-09-02T16:31:00Z"/>
          <w:rFonts w:asciiTheme="minorHAnsi" w:eastAsiaTheme="minorEastAsia" w:hAnsiTheme="minorHAnsi" w:cstheme="minorBidi"/>
          <w:sz w:val="22"/>
          <w:szCs w:val="22"/>
          <w:lang w:eastAsia="en-GB"/>
        </w:rPr>
      </w:pPr>
      <w:del w:id="364" w:author="Rapporteur" w:date="2021-09-02T16:31:00Z">
        <w:r w:rsidDel="00671977">
          <w:delText>6.3</w:delText>
        </w:r>
        <w:r w:rsidDel="00671977">
          <w:rPr>
            <w:rFonts w:asciiTheme="minorHAnsi" w:eastAsiaTheme="minorEastAsia" w:hAnsiTheme="minorHAnsi" w:cstheme="minorBidi"/>
            <w:sz w:val="22"/>
            <w:szCs w:val="22"/>
            <w:lang w:eastAsia="en-GB"/>
          </w:rPr>
          <w:tab/>
        </w:r>
        <w:r w:rsidDel="00671977">
          <w:delText>Edge Relocation</w:delText>
        </w:r>
        <w:r w:rsidDel="00671977">
          <w:tab/>
          <w:delText>26</w:delText>
        </w:r>
      </w:del>
    </w:p>
    <w:p w14:paraId="278351EA" w14:textId="0E093035" w:rsidR="007C0F56" w:rsidDel="00671977" w:rsidRDefault="007C0F56">
      <w:pPr>
        <w:pStyle w:val="TOC3"/>
        <w:rPr>
          <w:del w:id="365" w:author="Rapporteur" w:date="2021-09-02T16:31:00Z"/>
          <w:rFonts w:asciiTheme="minorHAnsi" w:eastAsiaTheme="minorEastAsia" w:hAnsiTheme="minorHAnsi" w:cstheme="minorBidi"/>
          <w:sz w:val="22"/>
          <w:szCs w:val="22"/>
          <w:lang w:eastAsia="en-GB"/>
        </w:rPr>
      </w:pPr>
      <w:del w:id="366" w:author="Rapporteur" w:date="2021-09-02T16:31:00Z">
        <w:r w:rsidDel="00671977">
          <w:delText>6.3.1</w:delText>
        </w:r>
        <w:r w:rsidDel="00671977">
          <w:rPr>
            <w:rFonts w:asciiTheme="minorHAnsi" w:eastAsiaTheme="minorEastAsia" w:hAnsiTheme="minorHAnsi" w:cstheme="minorBidi"/>
            <w:sz w:val="22"/>
            <w:szCs w:val="22"/>
            <w:lang w:eastAsia="en-GB"/>
          </w:rPr>
          <w:tab/>
        </w:r>
        <w:r w:rsidDel="00671977">
          <w:delText>General</w:delText>
        </w:r>
        <w:r w:rsidDel="00671977">
          <w:tab/>
          <w:delText>26</w:delText>
        </w:r>
      </w:del>
    </w:p>
    <w:p w14:paraId="73EA3CCB" w14:textId="0AA56512" w:rsidR="007C0F56" w:rsidDel="00671977" w:rsidRDefault="007C0F56">
      <w:pPr>
        <w:pStyle w:val="TOC3"/>
        <w:rPr>
          <w:del w:id="367" w:author="Rapporteur" w:date="2021-09-02T16:31:00Z"/>
          <w:rFonts w:asciiTheme="minorHAnsi" w:eastAsiaTheme="minorEastAsia" w:hAnsiTheme="minorHAnsi" w:cstheme="minorBidi"/>
          <w:sz w:val="22"/>
          <w:szCs w:val="22"/>
          <w:lang w:eastAsia="en-GB"/>
        </w:rPr>
      </w:pPr>
      <w:del w:id="368" w:author="Rapporteur" w:date="2021-09-02T16:31:00Z">
        <w:r w:rsidDel="00671977">
          <w:delText>6.3.2</w:delText>
        </w:r>
        <w:r w:rsidDel="00671977">
          <w:rPr>
            <w:rFonts w:asciiTheme="minorHAnsi" w:eastAsiaTheme="minorEastAsia" w:hAnsiTheme="minorHAnsi" w:cstheme="minorBidi"/>
            <w:sz w:val="22"/>
            <w:szCs w:val="22"/>
            <w:lang w:eastAsia="en-GB"/>
          </w:rPr>
          <w:tab/>
        </w:r>
        <w:r w:rsidDel="00671977">
          <w:delText>Edge Relocation Involving AF change</w:delText>
        </w:r>
        <w:r w:rsidDel="00671977">
          <w:tab/>
          <w:delText>27</w:delText>
        </w:r>
      </w:del>
    </w:p>
    <w:p w14:paraId="7C2B4030" w14:textId="4D5591D8" w:rsidR="007C0F56" w:rsidDel="00671977" w:rsidRDefault="007C0F56">
      <w:pPr>
        <w:pStyle w:val="TOC3"/>
        <w:rPr>
          <w:del w:id="369" w:author="Rapporteur" w:date="2021-09-02T16:31:00Z"/>
          <w:rFonts w:asciiTheme="minorHAnsi" w:eastAsiaTheme="minorEastAsia" w:hAnsiTheme="minorHAnsi" w:cstheme="minorBidi"/>
          <w:sz w:val="22"/>
          <w:szCs w:val="22"/>
          <w:lang w:eastAsia="en-GB"/>
        </w:rPr>
      </w:pPr>
      <w:del w:id="370" w:author="Rapporteur" w:date="2021-09-02T16:31:00Z">
        <w:r w:rsidDel="00671977">
          <w:delText>6.3.3</w:delText>
        </w:r>
        <w:r w:rsidDel="00671977">
          <w:rPr>
            <w:rFonts w:asciiTheme="minorHAnsi" w:eastAsiaTheme="minorEastAsia" w:hAnsiTheme="minorHAnsi" w:cstheme="minorBidi"/>
            <w:sz w:val="22"/>
            <w:szCs w:val="22"/>
            <w:lang w:eastAsia="en-GB"/>
          </w:rPr>
          <w:tab/>
        </w:r>
        <w:r w:rsidDel="00671977">
          <w:delText>Edge Relocation Using EAS IP Replacement</w:delText>
        </w:r>
        <w:r w:rsidDel="00671977">
          <w:tab/>
          <w:delText>27</w:delText>
        </w:r>
      </w:del>
    </w:p>
    <w:p w14:paraId="224A68CD" w14:textId="2D0CC7FF" w:rsidR="007C0F56" w:rsidDel="00671977" w:rsidRDefault="007C0F56">
      <w:pPr>
        <w:pStyle w:val="TOC4"/>
        <w:rPr>
          <w:del w:id="371" w:author="Rapporteur" w:date="2021-09-02T16:31:00Z"/>
          <w:rFonts w:asciiTheme="minorHAnsi" w:eastAsiaTheme="minorEastAsia" w:hAnsiTheme="minorHAnsi" w:cstheme="minorBidi"/>
          <w:sz w:val="22"/>
          <w:szCs w:val="22"/>
          <w:lang w:eastAsia="en-GB"/>
        </w:rPr>
      </w:pPr>
      <w:del w:id="372" w:author="Rapporteur" w:date="2021-09-02T16:31:00Z">
        <w:r w:rsidDel="00671977">
          <w:delText>6.3.3.1</w:delText>
        </w:r>
        <w:r w:rsidDel="00671977">
          <w:rPr>
            <w:rFonts w:asciiTheme="minorHAnsi" w:eastAsiaTheme="minorEastAsia" w:hAnsiTheme="minorHAnsi" w:cstheme="minorBidi"/>
            <w:sz w:val="22"/>
            <w:szCs w:val="22"/>
            <w:lang w:eastAsia="en-GB"/>
          </w:rPr>
          <w:tab/>
        </w:r>
        <w:r w:rsidDel="00671977">
          <w:delText>EAS IP Replacement Procedures</w:delText>
        </w:r>
        <w:r w:rsidDel="00671977">
          <w:tab/>
          <w:delText>27</w:delText>
        </w:r>
      </w:del>
    </w:p>
    <w:p w14:paraId="1BA34196" w14:textId="2471A614" w:rsidR="007C0F56" w:rsidDel="00671977" w:rsidRDefault="007C0F56">
      <w:pPr>
        <w:pStyle w:val="TOC5"/>
        <w:rPr>
          <w:del w:id="373" w:author="Rapporteur" w:date="2021-09-02T16:31:00Z"/>
          <w:rFonts w:asciiTheme="minorHAnsi" w:eastAsiaTheme="minorEastAsia" w:hAnsiTheme="minorHAnsi" w:cstheme="minorBidi"/>
          <w:sz w:val="22"/>
          <w:szCs w:val="22"/>
          <w:lang w:eastAsia="en-GB"/>
        </w:rPr>
      </w:pPr>
      <w:del w:id="374" w:author="Rapporteur" w:date="2021-09-02T16:31:00Z">
        <w:r w:rsidDel="00671977">
          <w:delText>6.3.3.1.1</w:delText>
        </w:r>
        <w:r w:rsidDel="00671977">
          <w:rPr>
            <w:rFonts w:asciiTheme="minorHAnsi" w:eastAsiaTheme="minorEastAsia" w:hAnsiTheme="minorHAnsi" w:cstheme="minorBidi"/>
            <w:sz w:val="22"/>
            <w:szCs w:val="22"/>
            <w:lang w:eastAsia="en-GB"/>
          </w:rPr>
          <w:tab/>
        </w:r>
        <w:r w:rsidDel="00671977">
          <w:delText>Enabling EAS IP Replacement Procedure by AF</w:delText>
        </w:r>
        <w:r w:rsidDel="00671977">
          <w:tab/>
          <w:delText>27</w:delText>
        </w:r>
      </w:del>
    </w:p>
    <w:p w14:paraId="6117EB69" w14:textId="69B3A921" w:rsidR="007C0F56" w:rsidDel="00671977" w:rsidRDefault="007C0F56">
      <w:pPr>
        <w:pStyle w:val="TOC5"/>
        <w:rPr>
          <w:del w:id="375" w:author="Rapporteur" w:date="2021-09-02T16:31:00Z"/>
          <w:rFonts w:asciiTheme="minorHAnsi" w:eastAsiaTheme="minorEastAsia" w:hAnsiTheme="minorHAnsi" w:cstheme="minorBidi"/>
          <w:sz w:val="22"/>
          <w:szCs w:val="22"/>
          <w:lang w:eastAsia="en-GB"/>
        </w:rPr>
      </w:pPr>
      <w:del w:id="376" w:author="Rapporteur" w:date="2021-09-02T16:31:00Z">
        <w:r w:rsidDel="00671977">
          <w:delText>6.3.3.1.2</w:delText>
        </w:r>
        <w:r w:rsidDel="00671977">
          <w:rPr>
            <w:rFonts w:asciiTheme="minorHAnsi" w:eastAsiaTheme="minorEastAsia" w:hAnsiTheme="minorHAnsi" w:cstheme="minorBidi"/>
            <w:sz w:val="22"/>
            <w:szCs w:val="22"/>
            <w:lang w:eastAsia="en-GB"/>
          </w:rPr>
          <w:tab/>
        </w:r>
        <w:r w:rsidDel="00671977">
          <w:delText>EAS IP Replacement Update upon DNAI and EAS IP Change</w:delText>
        </w:r>
        <w:r w:rsidDel="00671977">
          <w:tab/>
          <w:delText>29</w:delText>
        </w:r>
      </w:del>
    </w:p>
    <w:p w14:paraId="6DAF05C4" w14:textId="7F7A3798" w:rsidR="007C0F56" w:rsidDel="00671977" w:rsidRDefault="007C0F56">
      <w:pPr>
        <w:pStyle w:val="TOC5"/>
        <w:rPr>
          <w:del w:id="377" w:author="Rapporteur" w:date="2021-09-02T16:31:00Z"/>
          <w:rFonts w:asciiTheme="minorHAnsi" w:eastAsiaTheme="minorEastAsia" w:hAnsiTheme="minorHAnsi" w:cstheme="minorBidi"/>
          <w:sz w:val="22"/>
          <w:szCs w:val="22"/>
          <w:lang w:eastAsia="en-GB"/>
        </w:rPr>
      </w:pPr>
      <w:del w:id="378" w:author="Rapporteur" w:date="2021-09-02T16:31:00Z">
        <w:r w:rsidDel="00671977">
          <w:delText>6.3.3.1.3</w:delText>
        </w:r>
        <w:r w:rsidDel="00671977">
          <w:rPr>
            <w:rFonts w:asciiTheme="minorHAnsi" w:eastAsiaTheme="minorEastAsia" w:hAnsiTheme="minorHAnsi" w:cstheme="minorBidi"/>
            <w:sz w:val="22"/>
            <w:szCs w:val="22"/>
            <w:lang w:eastAsia="en-GB"/>
          </w:rPr>
          <w:tab/>
        </w:r>
        <w:r w:rsidDel="00671977">
          <w:delText>Disabling EAS IP Replacement Procedure</w:delText>
        </w:r>
        <w:r w:rsidDel="00671977">
          <w:tab/>
          <w:delText>29</w:delText>
        </w:r>
      </w:del>
    </w:p>
    <w:p w14:paraId="6E7D1C3F" w14:textId="2108FBD1" w:rsidR="007C0F56" w:rsidDel="00671977" w:rsidRDefault="007C0F56">
      <w:pPr>
        <w:pStyle w:val="TOC4"/>
        <w:rPr>
          <w:del w:id="379" w:author="Rapporteur" w:date="2021-09-02T16:31:00Z"/>
          <w:rFonts w:asciiTheme="minorHAnsi" w:eastAsiaTheme="minorEastAsia" w:hAnsiTheme="minorHAnsi" w:cstheme="minorBidi"/>
          <w:sz w:val="22"/>
          <w:szCs w:val="22"/>
          <w:lang w:eastAsia="en-GB"/>
        </w:rPr>
      </w:pPr>
      <w:del w:id="380" w:author="Rapporteur" w:date="2021-09-02T16:31:00Z">
        <w:r w:rsidDel="00671977">
          <w:delText>6.3.3.2</w:delText>
        </w:r>
        <w:r w:rsidDel="00671977">
          <w:rPr>
            <w:rFonts w:asciiTheme="minorHAnsi" w:eastAsiaTheme="minorEastAsia" w:hAnsiTheme="minorHAnsi" w:cstheme="minorBidi"/>
            <w:sz w:val="22"/>
            <w:szCs w:val="22"/>
            <w:lang w:eastAsia="en-GB"/>
          </w:rPr>
          <w:tab/>
        </w:r>
        <w:r w:rsidDel="00671977">
          <w:delText>Enhancement to AF Influence</w:delText>
        </w:r>
        <w:r w:rsidDel="00671977">
          <w:tab/>
          <w:delText>30</w:delText>
        </w:r>
      </w:del>
    </w:p>
    <w:p w14:paraId="50B19A64" w14:textId="4BE91547" w:rsidR="007C0F56" w:rsidDel="00671977" w:rsidRDefault="007C0F56">
      <w:pPr>
        <w:pStyle w:val="TOC3"/>
        <w:rPr>
          <w:del w:id="381" w:author="Rapporteur" w:date="2021-09-02T16:31:00Z"/>
          <w:rFonts w:asciiTheme="minorHAnsi" w:eastAsiaTheme="minorEastAsia" w:hAnsiTheme="minorHAnsi" w:cstheme="minorBidi"/>
          <w:sz w:val="22"/>
          <w:szCs w:val="22"/>
          <w:lang w:eastAsia="en-GB"/>
        </w:rPr>
      </w:pPr>
      <w:del w:id="382" w:author="Rapporteur" w:date="2021-09-02T16:31:00Z">
        <w:r w:rsidDel="00671977">
          <w:delText>6.3.4</w:delText>
        </w:r>
        <w:r w:rsidDel="00671977">
          <w:rPr>
            <w:rFonts w:asciiTheme="minorHAnsi" w:eastAsiaTheme="minorEastAsia" w:hAnsiTheme="minorHAnsi" w:cstheme="minorBidi"/>
            <w:sz w:val="22"/>
            <w:szCs w:val="22"/>
            <w:lang w:eastAsia="en-GB"/>
          </w:rPr>
          <w:tab/>
        </w:r>
        <w:r w:rsidDel="00671977">
          <w:delText>Void</w:delText>
        </w:r>
        <w:r w:rsidDel="00671977">
          <w:tab/>
          <w:delText>30</w:delText>
        </w:r>
      </w:del>
    </w:p>
    <w:p w14:paraId="487CD1C2" w14:textId="35C8308F" w:rsidR="007C0F56" w:rsidDel="00671977" w:rsidRDefault="007C0F56">
      <w:pPr>
        <w:pStyle w:val="TOC3"/>
        <w:rPr>
          <w:del w:id="383" w:author="Rapporteur" w:date="2021-09-02T16:31:00Z"/>
          <w:rFonts w:asciiTheme="minorHAnsi" w:eastAsiaTheme="minorEastAsia" w:hAnsiTheme="minorHAnsi" w:cstheme="minorBidi"/>
          <w:sz w:val="22"/>
          <w:szCs w:val="22"/>
          <w:lang w:eastAsia="en-GB"/>
        </w:rPr>
      </w:pPr>
      <w:del w:id="384" w:author="Rapporteur" w:date="2021-09-02T16:31:00Z">
        <w:r w:rsidDel="00671977">
          <w:delText>6.3.5</w:delText>
        </w:r>
        <w:r w:rsidDel="00671977">
          <w:rPr>
            <w:rFonts w:asciiTheme="minorHAnsi" w:eastAsiaTheme="minorEastAsia" w:hAnsiTheme="minorHAnsi" w:cstheme="minorBidi"/>
            <w:sz w:val="22"/>
            <w:szCs w:val="22"/>
            <w:lang w:eastAsia="en-GB"/>
          </w:rPr>
          <w:tab/>
        </w:r>
        <w:r w:rsidDel="00671977">
          <w:delText>Packet Buffering for Low Packet Loss</w:delText>
        </w:r>
        <w:r w:rsidDel="00671977">
          <w:tab/>
          <w:delText>30</w:delText>
        </w:r>
      </w:del>
    </w:p>
    <w:p w14:paraId="7787DABC" w14:textId="070E05D8" w:rsidR="007C0F56" w:rsidDel="00671977" w:rsidRDefault="007C0F56">
      <w:pPr>
        <w:pStyle w:val="TOC3"/>
        <w:rPr>
          <w:del w:id="385" w:author="Rapporteur" w:date="2021-09-02T16:31:00Z"/>
          <w:rFonts w:asciiTheme="minorHAnsi" w:eastAsiaTheme="minorEastAsia" w:hAnsiTheme="minorHAnsi" w:cstheme="minorBidi"/>
          <w:sz w:val="22"/>
          <w:szCs w:val="22"/>
          <w:lang w:eastAsia="en-GB"/>
        </w:rPr>
      </w:pPr>
      <w:del w:id="386" w:author="Rapporteur" w:date="2021-09-02T16:31:00Z">
        <w:r w:rsidDel="00671977">
          <w:delText>6.3.6</w:delText>
        </w:r>
        <w:r w:rsidDel="00671977">
          <w:rPr>
            <w:rFonts w:asciiTheme="minorHAnsi" w:eastAsiaTheme="minorEastAsia" w:hAnsiTheme="minorHAnsi" w:cstheme="minorBidi"/>
            <w:sz w:val="22"/>
            <w:szCs w:val="22"/>
            <w:lang w:eastAsia="en-GB"/>
          </w:rPr>
          <w:tab/>
        </w:r>
        <w:r w:rsidDel="00671977">
          <w:delText>Edge Relocation Considering User Plane Latency Requirement</w:delText>
        </w:r>
        <w:r w:rsidDel="00671977">
          <w:tab/>
          <w:delText>32</w:delText>
        </w:r>
      </w:del>
    </w:p>
    <w:p w14:paraId="31DF67A4" w14:textId="78FCD0B7" w:rsidR="007C0F56" w:rsidDel="00671977" w:rsidRDefault="007C0F56">
      <w:pPr>
        <w:pStyle w:val="TOC2"/>
        <w:rPr>
          <w:del w:id="387" w:author="Rapporteur" w:date="2021-09-02T16:31:00Z"/>
          <w:rFonts w:asciiTheme="minorHAnsi" w:eastAsiaTheme="minorEastAsia" w:hAnsiTheme="minorHAnsi" w:cstheme="minorBidi"/>
          <w:sz w:val="22"/>
          <w:szCs w:val="22"/>
          <w:lang w:eastAsia="en-GB"/>
        </w:rPr>
      </w:pPr>
      <w:del w:id="388" w:author="Rapporteur" w:date="2021-09-02T16:31:00Z">
        <w:r w:rsidDel="00671977">
          <w:delText>6.4</w:delText>
        </w:r>
        <w:r w:rsidDel="00671977">
          <w:rPr>
            <w:rFonts w:asciiTheme="minorHAnsi" w:eastAsiaTheme="minorEastAsia" w:hAnsiTheme="minorHAnsi" w:cstheme="minorBidi"/>
            <w:sz w:val="22"/>
            <w:szCs w:val="22"/>
            <w:lang w:eastAsia="en-GB"/>
          </w:rPr>
          <w:tab/>
        </w:r>
        <w:r w:rsidDel="00671977">
          <w:delText>Network Exposure to Edge Application Server</w:delText>
        </w:r>
        <w:r w:rsidDel="00671977">
          <w:tab/>
          <w:delText>32</w:delText>
        </w:r>
      </w:del>
    </w:p>
    <w:p w14:paraId="6297D678" w14:textId="7178693C" w:rsidR="007C0F56" w:rsidDel="00671977" w:rsidRDefault="007C0F56">
      <w:pPr>
        <w:pStyle w:val="TOC3"/>
        <w:rPr>
          <w:del w:id="389" w:author="Rapporteur" w:date="2021-09-02T16:31:00Z"/>
          <w:rFonts w:asciiTheme="minorHAnsi" w:eastAsiaTheme="minorEastAsia" w:hAnsiTheme="minorHAnsi" w:cstheme="minorBidi"/>
          <w:sz w:val="22"/>
          <w:szCs w:val="22"/>
          <w:lang w:eastAsia="en-GB"/>
        </w:rPr>
      </w:pPr>
      <w:del w:id="390" w:author="Rapporteur" w:date="2021-09-02T16:31:00Z">
        <w:r w:rsidDel="00671977">
          <w:delText>6.4.1</w:delText>
        </w:r>
        <w:r w:rsidDel="00671977">
          <w:rPr>
            <w:rFonts w:asciiTheme="minorHAnsi" w:eastAsiaTheme="minorEastAsia" w:hAnsiTheme="minorHAnsi" w:cstheme="minorBidi"/>
            <w:sz w:val="22"/>
            <w:szCs w:val="22"/>
            <w:lang w:eastAsia="en-GB"/>
          </w:rPr>
          <w:tab/>
        </w:r>
        <w:r w:rsidDel="00671977">
          <w:delText>General</w:delText>
        </w:r>
        <w:r w:rsidDel="00671977">
          <w:tab/>
          <w:delText>32</w:delText>
        </w:r>
      </w:del>
    </w:p>
    <w:p w14:paraId="760B95E7" w14:textId="624FC72D" w:rsidR="007C0F56" w:rsidDel="00671977" w:rsidRDefault="007C0F56">
      <w:pPr>
        <w:pStyle w:val="TOC3"/>
        <w:rPr>
          <w:del w:id="391" w:author="Rapporteur" w:date="2021-09-02T16:31:00Z"/>
          <w:rFonts w:asciiTheme="minorHAnsi" w:eastAsiaTheme="minorEastAsia" w:hAnsiTheme="minorHAnsi" w:cstheme="minorBidi"/>
          <w:sz w:val="22"/>
          <w:szCs w:val="22"/>
          <w:lang w:eastAsia="en-GB"/>
        </w:rPr>
      </w:pPr>
      <w:del w:id="392" w:author="Rapporteur" w:date="2021-09-02T16:31:00Z">
        <w:r w:rsidDel="00671977">
          <w:delText>6.4.2</w:delText>
        </w:r>
        <w:r w:rsidDel="00671977">
          <w:rPr>
            <w:rFonts w:asciiTheme="minorHAnsi" w:eastAsiaTheme="minorEastAsia" w:hAnsiTheme="minorHAnsi" w:cstheme="minorBidi"/>
            <w:sz w:val="22"/>
            <w:szCs w:val="22"/>
            <w:lang w:eastAsia="en-GB"/>
          </w:rPr>
          <w:tab/>
        </w:r>
        <w:r w:rsidDel="00671977">
          <w:delText>Network Exposure to Edge Application Server</w:delText>
        </w:r>
        <w:r w:rsidDel="00671977">
          <w:tab/>
          <w:delText>33</w:delText>
        </w:r>
      </w:del>
    </w:p>
    <w:p w14:paraId="3582B6BB" w14:textId="7DC96DBB" w:rsidR="007C0F56" w:rsidDel="00671977" w:rsidRDefault="007C0F56">
      <w:pPr>
        <w:pStyle w:val="TOC4"/>
        <w:rPr>
          <w:del w:id="393" w:author="Rapporteur" w:date="2021-09-02T16:31:00Z"/>
          <w:rFonts w:asciiTheme="minorHAnsi" w:eastAsiaTheme="minorEastAsia" w:hAnsiTheme="minorHAnsi" w:cstheme="minorBidi"/>
          <w:sz w:val="22"/>
          <w:szCs w:val="22"/>
          <w:lang w:eastAsia="en-GB"/>
        </w:rPr>
      </w:pPr>
      <w:del w:id="394" w:author="Rapporteur" w:date="2021-09-02T16:31:00Z">
        <w:r w:rsidDel="00671977">
          <w:delText>6.4.2.1</w:delText>
        </w:r>
        <w:r w:rsidDel="00671977">
          <w:rPr>
            <w:rFonts w:asciiTheme="minorHAnsi" w:eastAsiaTheme="minorEastAsia" w:hAnsiTheme="minorHAnsi" w:cstheme="minorBidi"/>
            <w:sz w:val="22"/>
            <w:szCs w:val="22"/>
            <w:lang w:eastAsia="en-GB"/>
          </w:rPr>
          <w:tab/>
        </w:r>
        <w:r w:rsidDel="00671977">
          <w:delText>Local NEF discovery</w:delText>
        </w:r>
        <w:r w:rsidDel="00671977">
          <w:tab/>
          <w:delText>35</w:delText>
        </w:r>
      </w:del>
    </w:p>
    <w:p w14:paraId="72A8E87D" w14:textId="3CFEB3DB" w:rsidR="007C0F56" w:rsidDel="00671977" w:rsidRDefault="007C0F56">
      <w:pPr>
        <w:pStyle w:val="TOC2"/>
        <w:rPr>
          <w:del w:id="395" w:author="Rapporteur" w:date="2021-09-02T16:31:00Z"/>
          <w:rFonts w:asciiTheme="minorHAnsi" w:eastAsiaTheme="minorEastAsia" w:hAnsiTheme="minorHAnsi" w:cstheme="minorBidi"/>
          <w:sz w:val="22"/>
          <w:szCs w:val="22"/>
          <w:lang w:eastAsia="en-GB"/>
        </w:rPr>
      </w:pPr>
      <w:del w:id="396" w:author="Rapporteur" w:date="2021-09-02T16:31:00Z">
        <w:r w:rsidDel="00671977">
          <w:delText>6.5</w:delText>
        </w:r>
        <w:r w:rsidDel="00671977">
          <w:rPr>
            <w:rFonts w:asciiTheme="minorHAnsi" w:eastAsiaTheme="minorEastAsia" w:hAnsiTheme="minorHAnsi" w:cstheme="minorBidi"/>
            <w:sz w:val="22"/>
            <w:szCs w:val="22"/>
            <w:lang w:eastAsia="en-GB"/>
          </w:rPr>
          <w:tab/>
        </w:r>
        <w:r w:rsidDel="00671977">
          <w:delText>Support of 3GPP Application Layer Architecture for Enabling Edge Computing</w:delText>
        </w:r>
        <w:r w:rsidDel="00671977">
          <w:tab/>
          <w:delText>35</w:delText>
        </w:r>
      </w:del>
    </w:p>
    <w:p w14:paraId="54EC0B54" w14:textId="4D9ABC0F" w:rsidR="007C0F56" w:rsidDel="00671977" w:rsidRDefault="007C0F56">
      <w:pPr>
        <w:pStyle w:val="TOC3"/>
        <w:rPr>
          <w:del w:id="397" w:author="Rapporteur" w:date="2021-09-02T16:31:00Z"/>
          <w:rFonts w:asciiTheme="minorHAnsi" w:eastAsiaTheme="minorEastAsia" w:hAnsiTheme="minorHAnsi" w:cstheme="minorBidi"/>
          <w:sz w:val="22"/>
          <w:szCs w:val="22"/>
          <w:lang w:eastAsia="en-GB"/>
        </w:rPr>
      </w:pPr>
      <w:del w:id="398" w:author="Rapporteur" w:date="2021-09-02T16:31:00Z">
        <w:r w:rsidDel="00671977">
          <w:delText>6.5.1</w:delText>
        </w:r>
        <w:r w:rsidDel="00671977">
          <w:rPr>
            <w:rFonts w:asciiTheme="minorHAnsi" w:eastAsiaTheme="minorEastAsia" w:hAnsiTheme="minorHAnsi" w:cstheme="minorBidi"/>
            <w:sz w:val="22"/>
            <w:szCs w:val="22"/>
            <w:lang w:eastAsia="en-GB"/>
          </w:rPr>
          <w:tab/>
        </w:r>
        <w:r w:rsidDel="00671977">
          <w:delText>General</w:delText>
        </w:r>
        <w:r w:rsidDel="00671977">
          <w:tab/>
          <w:delText>35</w:delText>
        </w:r>
      </w:del>
    </w:p>
    <w:p w14:paraId="7E7B8288" w14:textId="3A48DC65" w:rsidR="007C0F56" w:rsidDel="00671977" w:rsidRDefault="007C0F56">
      <w:pPr>
        <w:pStyle w:val="TOC3"/>
        <w:rPr>
          <w:del w:id="399" w:author="Rapporteur" w:date="2021-09-02T16:31:00Z"/>
          <w:rFonts w:asciiTheme="minorHAnsi" w:eastAsiaTheme="minorEastAsia" w:hAnsiTheme="minorHAnsi" w:cstheme="minorBidi"/>
          <w:sz w:val="22"/>
          <w:szCs w:val="22"/>
          <w:lang w:eastAsia="en-GB"/>
        </w:rPr>
      </w:pPr>
      <w:del w:id="400" w:author="Rapporteur" w:date="2021-09-02T16:31:00Z">
        <w:r w:rsidDel="00671977">
          <w:delText>6.5.2</w:delText>
        </w:r>
        <w:r w:rsidDel="00671977">
          <w:rPr>
            <w:rFonts w:asciiTheme="minorHAnsi" w:eastAsiaTheme="minorEastAsia" w:hAnsiTheme="minorHAnsi" w:cstheme="minorBidi"/>
            <w:sz w:val="22"/>
            <w:szCs w:val="22"/>
            <w:lang w:eastAsia="en-GB"/>
          </w:rPr>
          <w:tab/>
        </w:r>
        <w:r w:rsidDel="00671977">
          <w:delText>ECS Address Provisioning</w:delText>
        </w:r>
        <w:r w:rsidDel="00671977">
          <w:tab/>
          <w:delText>36</w:delText>
        </w:r>
      </w:del>
    </w:p>
    <w:p w14:paraId="634BA69F" w14:textId="2D4EF2B8" w:rsidR="007C0F56" w:rsidDel="00671977" w:rsidRDefault="007C0F56">
      <w:pPr>
        <w:pStyle w:val="TOC4"/>
        <w:rPr>
          <w:del w:id="401" w:author="Rapporteur" w:date="2021-09-02T16:31:00Z"/>
          <w:rFonts w:asciiTheme="minorHAnsi" w:eastAsiaTheme="minorEastAsia" w:hAnsiTheme="minorHAnsi" w:cstheme="minorBidi"/>
          <w:sz w:val="22"/>
          <w:szCs w:val="22"/>
          <w:lang w:eastAsia="en-GB"/>
        </w:rPr>
      </w:pPr>
      <w:del w:id="402" w:author="Rapporteur" w:date="2021-09-02T16:31:00Z">
        <w:r w:rsidDel="00671977">
          <w:delText>6.5.2.1</w:delText>
        </w:r>
        <w:r w:rsidDel="00671977">
          <w:rPr>
            <w:rFonts w:asciiTheme="minorHAnsi" w:eastAsiaTheme="minorEastAsia" w:hAnsiTheme="minorHAnsi" w:cstheme="minorBidi"/>
            <w:sz w:val="22"/>
            <w:szCs w:val="22"/>
            <w:lang w:eastAsia="en-GB"/>
          </w:rPr>
          <w:tab/>
        </w:r>
        <w:r w:rsidDel="00671977">
          <w:delText>ECS Address Configuration information</w:delText>
        </w:r>
        <w:r w:rsidDel="00671977">
          <w:tab/>
          <w:delText>36</w:delText>
        </w:r>
      </w:del>
    </w:p>
    <w:p w14:paraId="68440E7B" w14:textId="74D6C987" w:rsidR="007C0F56" w:rsidDel="00671977" w:rsidRDefault="007C0F56">
      <w:pPr>
        <w:pStyle w:val="TOC4"/>
        <w:rPr>
          <w:del w:id="403" w:author="Rapporteur" w:date="2021-09-02T16:31:00Z"/>
          <w:rFonts w:asciiTheme="minorHAnsi" w:eastAsiaTheme="minorEastAsia" w:hAnsiTheme="minorHAnsi" w:cstheme="minorBidi"/>
          <w:sz w:val="22"/>
          <w:szCs w:val="22"/>
          <w:lang w:eastAsia="en-GB"/>
        </w:rPr>
      </w:pPr>
      <w:del w:id="404" w:author="Rapporteur" w:date="2021-09-02T16:31:00Z">
        <w:r w:rsidDel="00671977">
          <w:delText>6.5.2.2</w:delText>
        </w:r>
        <w:r w:rsidDel="00671977">
          <w:rPr>
            <w:rFonts w:asciiTheme="minorHAnsi" w:eastAsiaTheme="minorEastAsia" w:hAnsiTheme="minorHAnsi" w:cstheme="minorBidi"/>
            <w:sz w:val="22"/>
            <w:szCs w:val="22"/>
            <w:lang w:eastAsia="en-GB"/>
          </w:rPr>
          <w:tab/>
        </w:r>
        <w:r w:rsidDel="00671977">
          <w:delText>ECS Address Configuration information Provisioning to the UE</w:delText>
        </w:r>
        <w:r w:rsidDel="00671977">
          <w:tab/>
          <w:delText>36</w:delText>
        </w:r>
      </w:del>
    </w:p>
    <w:p w14:paraId="15EC7408" w14:textId="5D0C7F8F" w:rsidR="007C0F56" w:rsidDel="00671977" w:rsidRDefault="007C0F56">
      <w:pPr>
        <w:pStyle w:val="TOC4"/>
        <w:rPr>
          <w:del w:id="405" w:author="Rapporteur" w:date="2021-09-02T16:31:00Z"/>
          <w:rFonts w:asciiTheme="minorHAnsi" w:eastAsiaTheme="minorEastAsia" w:hAnsiTheme="minorHAnsi" w:cstheme="minorBidi"/>
          <w:sz w:val="22"/>
          <w:szCs w:val="22"/>
          <w:lang w:eastAsia="en-GB"/>
        </w:rPr>
      </w:pPr>
      <w:del w:id="406" w:author="Rapporteur" w:date="2021-09-02T16:31:00Z">
        <w:r w:rsidDel="00671977">
          <w:delText>6.5.2.3</w:delText>
        </w:r>
        <w:r w:rsidDel="00671977">
          <w:rPr>
            <w:rFonts w:asciiTheme="minorHAnsi" w:eastAsiaTheme="minorEastAsia" w:hAnsiTheme="minorHAnsi" w:cstheme="minorBidi"/>
            <w:sz w:val="22"/>
            <w:szCs w:val="22"/>
            <w:lang w:eastAsia="en-GB"/>
          </w:rPr>
          <w:tab/>
        </w:r>
        <w:r w:rsidDel="00671977">
          <w:delText>ECS Address Provisioning by a 3rd Party AF</w:delText>
        </w:r>
        <w:r w:rsidDel="00671977">
          <w:tab/>
          <w:delText>36</w:delText>
        </w:r>
      </w:del>
    </w:p>
    <w:p w14:paraId="2B2C073D" w14:textId="741E49B1" w:rsidR="007C0F56" w:rsidDel="00671977" w:rsidRDefault="007C0F56">
      <w:pPr>
        <w:pStyle w:val="TOC4"/>
        <w:rPr>
          <w:del w:id="407" w:author="Rapporteur" w:date="2021-09-02T16:31:00Z"/>
          <w:rFonts w:asciiTheme="minorHAnsi" w:eastAsiaTheme="minorEastAsia" w:hAnsiTheme="minorHAnsi" w:cstheme="minorBidi"/>
          <w:sz w:val="22"/>
          <w:szCs w:val="22"/>
          <w:lang w:eastAsia="en-GB"/>
        </w:rPr>
      </w:pPr>
      <w:del w:id="408" w:author="Rapporteur" w:date="2021-09-02T16:31:00Z">
        <w:r w:rsidDel="00671977">
          <w:delText>6.5.2.4</w:delText>
        </w:r>
        <w:r w:rsidDel="00671977">
          <w:rPr>
            <w:rFonts w:asciiTheme="minorHAnsi" w:eastAsiaTheme="minorEastAsia" w:hAnsiTheme="minorHAnsi" w:cstheme="minorBidi"/>
            <w:sz w:val="22"/>
            <w:szCs w:val="22"/>
            <w:lang w:eastAsia="en-GB"/>
          </w:rPr>
          <w:tab/>
        </w:r>
        <w:r w:rsidDel="00671977">
          <w:delText>ECS Address Provisioning by MNO</w:delText>
        </w:r>
        <w:r w:rsidDel="00671977">
          <w:tab/>
          <w:delText>37</w:delText>
        </w:r>
      </w:del>
    </w:p>
    <w:p w14:paraId="531E68B4" w14:textId="0D184000" w:rsidR="007C0F56" w:rsidDel="00671977" w:rsidRDefault="007C0F56">
      <w:pPr>
        <w:pStyle w:val="TOC4"/>
        <w:rPr>
          <w:del w:id="409" w:author="Rapporteur" w:date="2021-09-02T16:31:00Z"/>
          <w:rFonts w:asciiTheme="minorHAnsi" w:eastAsiaTheme="minorEastAsia" w:hAnsiTheme="minorHAnsi" w:cstheme="minorBidi"/>
          <w:sz w:val="22"/>
          <w:szCs w:val="22"/>
          <w:lang w:eastAsia="en-GB"/>
        </w:rPr>
      </w:pPr>
      <w:del w:id="410" w:author="Rapporteur" w:date="2021-09-02T16:31:00Z">
        <w:r w:rsidDel="00671977">
          <w:delText>6.5.2.5</w:delText>
        </w:r>
        <w:r w:rsidDel="00671977">
          <w:rPr>
            <w:rFonts w:asciiTheme="minorHAnsi" w:eastAsiaTheme="minorEastAsia" w:hAnsiTheme="minorHAnsi" w:cstheme="minorBidi"/>
            <w:sz w:val="22"/>
            <w:szCs w:val="22"/>
            <w:lang w:eastAsia="en-GB"/>
          </w:rPr>
          <w:tab/>
        </w:r>
        <w:r w:rsidDel="00671977">
          <w:delText>Interworking with EPC</w:delText>
        </w:r>
        <w:r w:rsidDel="00671977">
          <w:tab/>
          <w:delText>37</w:delText>
        </w:r>
      </w:del>
    </w:p>
    <w:p w14:paraId="50A3AE69" w14:textId="031D7AA3" w:rsidR="007C0F56" w:rsidDel="00671977" w:rsidRDefault="007C0F56">
      <w:pPr>
        <w:pStyle w:val="TOC1"/>
        <w:rPr>
          <w:del w:id="411" w:author="Rapporteur" w:date="2021-09-02T16:31:00Z"/>
          <w:rFonts w:asciiTheme="minorHAnsi" w:eastAsiaTheme="minorEastAsia" w:hAnsiTheme="minorHAnsi" w:cstheme="minorBidi"/>
          <w:szCs w:val="22"/>
          <w:lang w:eastAsia="en-GB"/>
        </w:rPr>
      </w:pPr>
      <w:del w:id="412" w:author="Rapporteur" w:date="2021-09-02T16:31:00Z">
        <w:r w:rsidDel="00671977">
          <w:delText>7</w:delText>
        </w:r>
        <w:r w:rsidDel="00671977">
          <w:rPr>
            <w:rFonts w:asciiTheme="minorHAnsi" w:eastAsiaTheme="minorEastAsia" w:hAnsiTheme="minorHAnsi" w:cstheme="minorBidi"/>
            <w:szCs w:val="22"/>
            <w:lang w:eastAsia="en-GB"/>
          </w:rPr>
          <w:tab/>
        </w:r>
        <w:r w:rsidDel="00671977">
          <w:delText>Network Function Services and Descriptions</w:delText>
        </w:r>
        <w:r w:rsidDel="00671977">
          <w:tab/>
          <w:delText>37</w:delText>
        </w:r>
      </w:del>
    </w:p>
    <w:p w14:paraId="3266D700" w14:textId="697E1486" w:rsidR="007C0F56" w:rsidDel="00671977" w:rsidRDefault="007C0F56">
      <w:pPr>
        <w:pStyle w:val="TOC2"/>
        <w:rPr>
          <w:del w:id="413" w:author="Rapporteur" w:date="2021-09-02T16:31:00Z"/>
          <w:rFonts w:asciiTheme="minorHAnsi" w:eastAsiaTheme="minorEastAsia" w:hAnsiTheme="minorHAnsi" w:cstheme="minorBidi"/>
          <w:sz w:val="22"/>
          <w:szCs w:val="22"/>
          <w:lang w:eastAsia="en-GB"/>
        </w:rPr>
      </w:pPr>
      <w:del w:id="414" w:author="Rapporteur" w:date="2021-09-02T16:31:00Z">
        <w:r w:rsidDel="00671977">
          <w:delText>7.1</w:delText>
        </w:r>
        <w:r w:rsidDel="00671977">
          <w:rPr>
            <w:rFonts w:asciiTheme="minorHAnsi" w:eastAsiaTheme="minorEastAsia" w:hAnsiTheme="minorHAnsi" w:cstheme="minorBidi"/>
            <w:sz w:val="22"/>
            <w:szCs w:val="22"/>
            <w:lang w:eastAsia="en-GB"/>
          </w:rPr>
          <w:tab/>
        </w:r>
        <w:r w:rsidDel="00671977">
          <w:delText>EASDF Services</w:delText>
        </w:r>
        <w:r w:rsidDel="00671977">
          <w:tab/>
          <w:delText>37</w:delText>
        </w:r>
      </w:del>
    </w:p>
    <w:p w14:paraId="2E52E136" w14:textId="7653CFD9" w:rsidR="007C0F56" w:rsidDel="00671977" w:rsidRDefault="007C0F56">
      <w:pPr>
        <w:pStyle w:val="TOC3"/>
        <w:rPr>
          <w:del w:id="415" w:author="Rapporteur" w:date="2021-09-02T16:31:00Z"/>
          <w:rFonts w:asciiTheme="minorHAnsi" w:eastAsiaTheme="minorEastAsia" w:hAnsiTheme="minorHAnsi" w:cstheme="minorBidi"/>
          <w:sz w:val="22"/>
          <w:szCs w:val="22"/>
          <w:lang w:eastAsia="en-GB"/>
        </w:rPr>
      </w:pPr>
      <w:del w:id="416" w:author="Rapporteur" w:date="2021-09-02T16:31:00Z">
        <w:r w:rsidDel="00671977">
          <w:delText>7.1.1</w:delText>
        </w:r>
        <w:r w:rsidDel="00671977">
          <w:rPr>
            <w:rFonts w:asciiTheme="minorHAnsi" w:eastAsiaTheme="minorEastAsia" w:hAnsiTheme="minorHAnsi" w:cstheme="minorBidi"/>
            <w:sz w:val="22"/>
            <w:szCs w:val="22"/>
            <w:lang w:eastAsia="en-GB"/>
          </w:rPr>
          <w:tab/>
        </w:r>
        <w:r w:rsidDel="00671977">
          <w:delText>General</w:delText>
        </w:r>
        <w:r w:rsidDel="00671977">
          <w:tab/>
          <w:delText>37</w:delText>
        </w:r>
      </w:del>
    </w:p>
    <w:p w14:paraId="3C968FA9" w14:textId="5E8CB17C" w:rsidR="007C0F56" w:rsidDel="00671977" w:rsidRDefault="007C0F56">
      <w:pPr>
        <w:pStyle w:val="TOC3"/>
        <w:rPr>
          <w:del w:id="417" w:author="Rapporteur" w:date="2021-09-02T16:31:00Z"/>
          <w:rFonts w:asciiTheme="minorHAnsi" w:eastAsiaTheme="minorEastAsia" w:hAnsiTheme="minorHAnsi" w:cstheme="minorBidi"/>
          <w:sz w:val="22"/>
          <w:szCs w:val="22"/>
          <w:lang w:eastAsia="en-GB"/>
        </w:rPr>
      </w:pPr>
      <w:del w:id="418" w:author="Rapporteur" w:date="2021-09-02T16:31:00Z">
        <w:r w:rsidDel="00671977">
          <w:delText>7.1.2</w:delText>
        </w:r>
        <w:r w:rsidDel="00671977">
          <w:rPr>
            <w:rFonts w:asciiTheme="minorHAnsi" w:eastAsiaTheme="minorEastAsia" w:hAnsiTheme="minorHAnsi" w:cstheme="minorBidi"/>
            <w:sz w:val="22"/>
            <w:szCs w:val="22"/>
            <w:lang w:eastAsia="en-GB"/>
          </w:rPr>
          <w:tab/>
        </w:r>
        <w:r w:rsidDel="00671977">
          <w:delText>Neasdf_DNSContext service</w:delText>
        </w:r>
        <w:r w:rsidDel="00671977">
          <w:tab/>
          <w:delText>37</w:delText>
        </w:r>
      </w:del>
    </w:p>
    <w:p w14:paraId="77122553" w14:textId="0944634B" w:rsidR="007C0F56" w:rsidDel="00671977" w:rsidRDefault="007C0F56">
      <w:pPr>
        <w:pStyle w:val="TOC4"/>
        <w:rPr>
          <w:del w:id="419" w:author="Rapporteur" w:date="2021-09-02T16:31:00Z"/>
          <w:rFonts w:asciiTheme="minorHAnsi" w:eastAsiaTheme="minorEastAsia" w:hAnsiTheme="minorHAnsi" w:cstheme="minorBidi"/>
          <w:sz w:val="22"/>
          <w:szCs w:val="22"/>
          <w:lang w:eastAsia="en-GB"/>
        </w:rPr>
      </w:pPr>
      <w:del w:id="420" w:author="Rapporteur" w:date="2021-09-02T16:31:00Z">
        <w:r w:rsidDel="00671977">
          <w:delText>7.1.2.1</w:delText>
        </w:r>
        <w:r w:rsidDel="00671977">
          <w:rPr>
            <w:rFonts w:asciiTheme="minorHAnsi" w:eastAsiaTheme="minorEastAsia" w:hAnsiTheme="minorHAnsi" w:cstheme="minorBidi"/>
            <w:sz w:val="22"/>
            <w:szCs w:val="22"/>
            <w:lang w:eastAsia="en-GB"/>
          </w:rPr>
          <w:tab/>
        </w:r>
        <w:r w:rsidDel="00671977">
          <w:delText>General</w:delText>
        </w:r>
        <w:r w:rsidDel="00671977">
          <w:tab/>
          <w:delText>37</w:delText>
        </w:r>
      </w:del>
    </w:p>
    <w:p w14:paraId="0E2EE6AE" w14:textId="68BE6007" w:rsidR="007C0F56" w:rsidDel="00671977" w:rsidRDefault="007C0F56">
      <w:pPr>
        <w:pStyle w:val="TOC4"/>
        <w:rPr>
          <w:del w:id="421" w:author="Rapporteur" w:date="2021-09-02T16:31:00Z"/>
          <w:rFonts w:asciiTheme="minorHAnsi" w:eastAsiaTheme="minorEastAsia" w:hAnsiTheme="minorHAnsi" w:cstheme="minorBidi"/>
          <w:sz w:val="22"/>
          <w:szCs w:val="22"/>
          <w:lang w:eastAsia="en-GB"/>
        </w:rPr>
      </w:pPr>
      <w:del w:id="422" w:author="Rapporteur" w:date="2021-09-02T16:31:00Z">
        <w:r w:rsidDel="00671977">
          <w:delText>7.1.2.2</w:delText>
        </w:r>
        <w:r w:rsidDel="00671977">
          <w:rPr>
            <w:rFonts w:asciiTheme="minorHAnsi" w:eastAsiaTheme="minorEastAsia" w:hAnsiTheme="minorHAnsi" w:cstheme="minorBidi"/>
            <w:sz w:val="22"/>
            <w:szCs w:val="22"/>
            <w:lang w:eastAsia="en-GB"/>
          </w:rPr>
          <w:tab/>
        </w:r>
        <w:r w:rsidDel="00671977">
          <w:delText>Neasdf_DNSContext_Create service operation</w:delText>
        </w:r>
        <w:r w:rsidDel="00671977">
          <w:tab/>
          <w:delText>37</w:delText>
        </w:r>
      </w:del>
    </w:p>
    <w:p w14:paraId="385448B3" w14:textId="33D2823B" w:rsidR="007C0F56" w:rsidDel="00671977" w:rsidRDefault="007C0F56">
      <w:pPr>
        <w:pStyle w:val="TOC4"/>
        <w:rPr>
          <w:del w:id="423" w:author="Rapporteur" w:date="2021-09-02T16:31:00Z"/>
          <w:rFonts w:asciiTheme="minorHAnsi" w:eastAsiaTheme="minorEastAsia" w:hAnsiTheme="minorHAnsi" w:cstheme="minorBidi"/>
          <w:sz w:val="22"/>
          <w:szCs w:val="22"/>
          <w:lang w:eastAsia="en-GB"/>
        </w:rPr>
      </w:pPr>
      <w:del w:id="424" w:author="Rapporteur" w:date="2021-09-02T16:31:00Z">
        <w:r w:rsidDel="00671977">
          <w:delText>7.1.2.3</w:delText>
        </w:r>
        <w:r w:rsidDel="00671977">
          <w:rPr>
            <w:rFonts w:asciiTheme="minorHAnsi" w:eastAsiaTheme="minorEastAsia" w:hAnsiTheme="minorHAnsi" w:cstheme="minorBidi"/>
            <w:sz w:val="22"/>
            <w:szCs w:val="22"/>
            <w:lang w:eastAsia="en-GB"/>
          </w:rPr>
          <w:tab/>
        </w:r>
        <w:r w:rsidDel="00671977">
          <w:delText>Neasdf_DNSContext_Update service operation</w:delText>
        </w:r>
        <w:r w:rsidDel="00671977">
          <w:tab/>
          <w:delText>38</w:delText>
        </w:r>
      </w:del>
    </w:p>
    <w:p w14:paraId="1475CA4E" w14:textId="483BB3B4" w:rsidR="007C0F56" w:rsidDel="00671977" w:rsidRDefault="007C0F56">
      <w:pPr>
        <w:pStyle w:val="TOC4"/>
        <w:rPr>
          <w:del w:id="425" w:author="Rapporteur" w:date="2021-09-02T16:31:00Z"/>
          <w:rFonts w:asciiTheme="minorHAnsi" w:eastAsiaTheme="minorEastAsia" w:hAnsiTheme="minorHAnsi" w:cstheme="minorBidi"/>
          <w:sz w:val="22"/>
          <w:szCs w:val="22"/>
          <w:lang w:eastAsia="en-GB"/>
        </w:rPr>
      </w:pPr>
      <w:del w:id="426" w:author="Rapporteur" w:date="2021-09-02T16:31:00Z">
        <w:r w:rsidDel="00671977">
          <w:delText>7.1.2.4</w:delText>
        </w:r>
        <w:r w:rsidDel="00671977">
          <w:rPr>
            <w:rFonts w:asciiTheme="minorHAnsi" w:eastAsiaTheme="minorEastAsia" w:hAnsiTheme="minorHAnsi" w:cstheme="minorBidi"/>
            <w:sz w:val="22"/>
            <w:szCs w:val="22"/>
            <w:lang w:eastAsia="en-GB"/>
          </w:rPr>
          <w:tab/>
        </w:r>
        <w:r w:rsidDel="00671977">
          <w:delText>Neasdf_DNSContext_Delete service operation</w:delText>
        </w:r>
        <w:r w:rsidDel="00671977">
          <w:tab/>
          <w:delText>38</w:delText>
        </w:r>
      </w:del>
    </w:p>
    <w:p w14:paraId="05DECC8F" w14:textId="4F0FA188" w:rsidR="007C0F56" w:rsidDel="00671977" w:rsidRDefault="007C0F56">
      <w:pPr>
        <w:pStyle w:val="TOC4"/>
        <w:rPr>
          <w:del w:id="427" w:author="Rapporteur" w:date="2021-09-02T16:31:00Z"/>
          <w:rFonts w:asciiTheme="minorHAnsi" w:eastAsiaTheme="minorEastAsia" w:hAnsiTheme="minorHAnsi" w:cstheme="minorBidi"/>
          <w:sz w:val="22"/>
          <w:szCs w:val="22"/>
          <w:lang w:eastAsia="en-GB"/>
        </w:rPr>
      </w:pPr>
      <w:del w:id="428" w:author="Rapporteur" w:date="2021-09-02T16:31:00Z">
        <w:r w:rsidDel="00671977">
          <w:lastRenderedPageBreak/>
          <w:delText>7.1.2.5</w:delText>
        </w:r>
        <w:r w:rsidDel="00671977">
          <w:rPr>
            <w:rFonts w:asciiTheme="minorHAnsi" w:eastAsiaTheme="minorEastAsia" w:hAnsiTheme="minorHAnsi" w:cstheme="minorBidi"/>
            <w:sz w:val="22"/>
            <w:szCs w:val="22"/>
            <w:lang w:eastAsia="en-GB"/>
          </w:rPr>
          <w:tab/>
        </w:r>
        <w:r w:rsidDel="00671977">
          <w:delText>Neasdf_DNSContext_Notify service operation</w:delText>
        </w:r>
        <w:r w:rsidDel="00671977">
          <w:tab/>
          <w:delText>38</w:delText>
        </w:r>
      </w:del>
    </w:p>
    <w:p w14:paraId="4F5A4298" w14:textId="4F37B6F1" w:rsidR="007C0F56" w:rsidDel="00671977" w:rsidRDefault="007C0F56">
      <w:pPr>
        <w:pStyle w:val="TOC8"/>
        <w:rPr>
          <w:del w:id="429" w:author="Rapporteur" w:date="2021-09-02T16:31:00Z"/>
          <w:rFonts w:asciiTheme="minorHAnsi" w:eastAsiaTheme="minorEastAsia" w:hAnsiTheme="minorHAnsi" w:cstheme="minorBidi"/>
          <w:b w:val="0"/>
          <w:szCs w:val="22"/>
          <w:lang w:eastAsia="en-GB"/>
        </w:rPr>
      </w:pPr>
      <w:del w:id="430" w:author="Rapporteur" w:date="2021-09-02T16:31:00Z">
        <w:r w:rsidDel="00671977">
          <w:delText>Annex A (Informative): EAS Discovery Using 3rd Party mechanisms</w:delText>
        </w:r>
        <w:r w:rsidDel="00671977">
          <w:tab/>
          <w:delText>39</w:delText>
        </w:r>
      </w:del>
    </w:p>
    <w:p w14:paraId="54B9A758" w14:textId="55D77352" w:rsidR="007C0F56" w:rsidDel="00671977" w:rsidRDefault="007C0F56">
      <w:pPr>
        <w:pStyle w:val="TOC8"/>
        <w:rPr>
          <w:del w:id="431" w:author="Rapporteur" w:date="2021-09-02T16:31:00Z"/>
          <w:rFonts w:asciiTheme="minorHAnsi" w:eastAsiaTheme="minorEastAsia" w:hAnsiTheme="minorHAnsi" w:cstheme="minorBidi"/>
          <w:b w:val="0"/>
          <w:szCs w:val="22"/>
          <w:lang w:eastAsia="en-GB"/>
        </w:rPr>
      </w:pPr>
      <w:del w:id="432" w:author="Rapporteur" w:date="2021-09-02T16:31:00Z">
        <w:r w:rsidDel="00671977">
          <w:delText>Annex B (Informative): Application Layer based EAS (Re-)Direction</w:delText>
        </w:r>
        <w:r w:rsidDel="00671977">
          <w:tab/>
          <w:delText>40</w:delText>
        </w:r>
      </w:del>
    </w:p>
    <w:p w14:paraId="7155CAE9" w14:textId="43F057D8" w:rsidR="007C0F56" w:rsidDel="00671977" w:rsidRDefault="007C0F56">
      <w:pPr>
        <w:pStyle w:val="TOC8"/>
        <w:rPr>
          <w:del w:id="433" w:author="Rapporteur" w:date="2021-09-02T16:31:00Z"/>
          <w:rFonts w:asciiTheme="minorHAnsi" w:eastAsiaTheme="minorEastAsia" w:hAnsiTheme="minorHAnsi" w:cstheme="minorBidi"/>
          <w:b w:val="0"/>
          <w:szCs w:val="22"/>
          <w:lang w:eastAsia="en-GB"/>
        </w:rPr>
      </w:pPr>
      <w:del w:id="434" w:author="Rapporteur" w:date="2021-09-02T16:31:00Z">
        <w:r w:rsidDel="00671977">
          <w:delText>Annex C (Informative): UE Considerations for EAS (re)Discovery</w:delText>
        </w:r>
        <w:r w:rsidDel="00671977">
          <w:tab/>
          <w:delText>41</w:delText>
        </w:r>
      </w:del>
    </w:p>
    <w:p w14:paraId="035634B9" w14:textId="0D72698D" w:rsidR="007C0F56" w:rsidDel="00671977" w:rsidRDefault="007C0F56">
      <w:pPr>
        <w:pStyle w:val="TOC1"/>
        <w:rPr>
          <w:del w:id="435" w:author="Rapporteur" w:date="2021-09-02T16:31:00Z"/>
          <w:rFonts w:asciiTheme="minorHAnsi" w:eastAsiaTheme="minorEastAsia" w:hAnsiTheme="minorHAnsi" w:cstheme="minorBidi"/>
          <w:szCs w:val="22"/>
          <w:lang w:eastAsia="en-GB"/>
        </w:rPr>
      </w:pPr>
      <w:del w:id="436" w:author="Rapporteur" w:date="2021-09-02T16:31:00Z">
        <w:r w:rsidDel="00671977">
          <w:delText>C.1</w:delText>
        </w:r>
        <w:r w:rsidDel="00671977">
          <w:rPr>
            <w:rFonts w:asciiTheme="minorHAnsi" w:eastAsiaTheme="minorEastAsia" w:hAnsiTheme="minorHAnsi" w:cstheme="minorBidi"/>
            <w:szCs w:val="22"/>
            <w:lang w:eastAsia="en-GB"/>
          </w:rPr>
          <w:tab/>
        </w:r>
        <w:r w:rsidDel="00671977">
          <w:delText>General</w:delText>
        </w:r>
        <w:r w:rsidDel="00671977">
          <w:tab/>
          <w:delText>41</w:delText>
        </w:r>
      </w:del>
    </w:p>
    <w:p w14:paraId="1D315C39" w14:textId="13C51FBB" w:rsidR="007C0F56" w:rsidDel="00671977" w:rsidRDefault="007C0F56">
      <w:pPr>
        <w:pStyle w:val="TOC1"/>
        <w:rPr>
          <w:del w:id="437" w:author="Rapporteur" w:date="2021-09-02T16:31:00Z"/>
          <w:rFonts w:asciiTheme="minorHAnsi" w:eastAsiaTheme="minorEastAsia" w:hAnsiTheme="minorHAnsi" w:cstheme="minorBidi"/>
          <w:szCs w:val="22"/>
          <w:lang w:eastAsia="en-GB"/>
        </w:rPr>
      </w:pPr>
      <w:del w:id="438" w:author="Rapporteur" w:date="2021-09-02T16:31:00Z">
        <w:r w:rsidDel="00671977">
          <w:delText>C.2</w:delText>
        </w:r>
        <w:r w:rsidDel="00671977">
          <w:rPr>
            <w:rFonts w:asciiTheme="minorHAnsi" w:eastAsiaTheme="minorEastAsia" w:hAnsiTheme="minorHAnsi" w:cstheme="minorBidi"/>
            <w:szCs w:val="22"/>
            <w:lang w:eastAsia="en-GB"/>
          </w:rPr>
          <w:tab/>
        </w:r>
        <w:r w:rsidDel="00671977">
          <w:delText>Impact of IP Addresses for DNS Resolver</w:delText>
        </w:r>
        <w:r w:rsidDel="00671977">
          <w:tab/>
          <w:delText>41</w:delText>
        </w:r>
      </w:del>
    </w:p>
    <w:p w14:paraId="09ABC755" w14:textId="42B07248" w:rsidR="007C0F56" w:rsidDel="00671977" w:rsidRDefault="007C0F56">
      <w:pPr>
        <w:pStyle w:val="TOC1"/>
        <w:rPr>
          <w:del w:id="439" w:author="Rapporteur" w:date="2021-09-02T16:31:00Z"/>
          <w:rFonts w:asciiTheme="minorHAnsi" w:eastAsiaTheme="minorEastAsia" w:hAnsiTheme="minorHAnsi" w:cstheme="minorBidi"/>
          <w:szCs w:val="22"/>
          <w:lang w:eastAsia="en-GB"/>
        </w:rPr>
      </w:pPr>
      <w:del w:id="440" w:author="Rapporteur" w:date="2021-09-02T16:31:00Z">
        <w:r w:rsidDel="00671977">
          <w:delText>C.3</w:delText>
        </w:r>
        <w:r w:rsidDel="00671977">
          <w:rPr>
            <w:rFonts w:asciiTheme="minorHAnsi" w:eastAsiaTheme="minorEastAsia" w:hAnsiTheme="minorHAnsi" w:cstheme="minorBidi"/>
            <w:szCs w:val="22"/>
            <w:lang w:eastAsia="en-GB"/>
          </w:rPr>
          <w:tab/>
        </w:r>
        <w:r w:rsidDel="00671977">
          <w:delText>UE Considerations for EAS Re-discovery</w:delText>
        </w:r>
        <w:r w:rsidDel="00671977">
          <w:tab/>
          <w:delText>41</w:delText>
        </w:r>
      </w:del>
    </w:p>
    <w:p w14:paraId="1E0ACC71" w14:textId="281151CD" w:rsidR="007C0F56" w:rsidDel="00671977" w:rsidRDefault="007C0F56">
      <w:pPr>
        <w:pStyle w:val="TOC1"/>
        <w:rPr>
          <w:del w:id="441" w:author="Rapporteur" w:date="2021-09-02T16:31:00Z"/>
          <w:rFonts w:asciiTheme="minorHAnsi" w:eastAsiaTheme="minorEastAsia" w:hAnsiTheme="minorHAnsi" w:cstheme="minorBidi"/>
          <w:szCs w:val="22"/>
          <w:lang w:eastAsia="en-GB"/>
        </w:rPr>
      </w:pPr>
      <w:del w:id="442" w:author="Rapporteur" w:date="2021-09-02T16:31:00Z">
        <w:r w:rsidDel="00671977">
          <w:delText>C.4</w:delText>
        </w:r>
        <w:r w:rsidDel="00671977">
          <w:rPr>
            <w:rFonts w:asciiTheme="minorHAnsi" w:eastAsiaTheme="minorEastAsia" w:hAnsiTheme="minorHAnsi" w:cstheme="minorBidi"/>
            <w:szCs w:val="22"/>
            <w:lang w:eastAsia="en-GB"/>
          </w:rPr>
          <w:tab/>
        </w:r>
        <w:r w:rsidDel="00671977">
          <w:delText>UE Procedures for Session Breakout</w:delText>
        </w:r>
        <w:r w:rsidDel="00671977">
          <w:tab/>
          <w:delText>42</w:delText>
        </w:r>
      </w:del>
    </w:p>
    <w:p w14:paraId="1F51C63F" w14:textId="34941D39" w:rsidR="007C0F56" w:rsidDel="00671977" w:rsidRDefault="007C0F56">
      <w:pPr>
        <w:pStyle w:val="TOC1"/>
        <w:rPr>
          <w:del w:id="443" w:author="Rapporteur" w:date="2021-09-02T16:31:00Z"/>
          <w:rFonts w:asciiTheme="minorHAnsi" w:eastAsiaTheme="minorEastAsia" w:hAnsiTheme="minorHAnsi" w:cstheme="minorBidi"/>
          <w:szCs w:val="22"/>
          <w:lang w:eastAsia="en-GB"/>
        </w:rPr>
      </w:pPr>
      <w:del w:id="444" w:author="Rapporteur" w:date="2021-09-02T16:31:00Z">
        <w:r w:rsidDel="00671977">
          <w:delText>C.5</w:delText>
        </w:r>
        <w:r w:rsidDel="00671977">
          <w:rPr>
            <w:rFonts w:asciiTheme="minorHAnsi" w:eastAsiaTheme="minorEastAsia" w:hAnsiTheme="minorHAnsi" w:cstheme="minorBidi"/>
            <w:szCs w:val="22"/>
            <w:lang w:eastAsia="en-GB"/>
          </w:rPr>
          <w:tab/>
        </w:r>
        <w:r w:rsidDel="00671977">
          <w:delText>Split-UE Considerations for EAS (Re-)discovery</w:delText>
        </w:r>
        <w:r w:rsidDel="00671977">
          <w:tab/>
          <w:delText>42</w:delText>
        </w:r>
      </w:del>
    </w:p>
    <w:p w14:paraId="1F2F2566" w14:textId="06C3DB7D" w:rsidR="007C0F56" w:rsidDel="00671977" w:rsidRDefault="007C0F56">
      <w:pPr>
        <w:pStyle w:val="TOC8"/>
        <w:rPr>
          <w:del w:id="445" w:author="Rapporteur" w:date="2021-09-02T16:31:00Z"/>
          <w:rFonts w:asciiTheme="minorHAnsi" w:eastAsiaTheme="minorEastAsia" w:hAnsiTheme="minorHAnsi" w:cstheme="minorBidi"/>
          <w:b w:val="0"/>
          <w:szCs w:val="22"/>
          <w:lang w:eastAsia="en-GB"/>
        </w:rPr>
      </w:pPr>
      <w:del w:id="446" w:author="Rapporteur" w:date="2021-09-02T16:31:00Z">
        <w:r w:rsidDel="00671977">
          <w:delText>Annex D (Informative): Examples of AF Guidance to PCF for Determination of URSP Rules</w:delText>
        </w:r>
        <w:r w:rsidDel="00671977">
          <w:tab/>
          <w:delText>43</w:delText>
        </w:r>
      </w:del>
    </w:p>
    <w:p w14:paraId="6EBA6A9B" w14:textId="128B8C82" w:rsidR="007C0F56" w:rsidDel="00671977" w:rsidRDefault="007C0F56">
      <w:pPr>
        <w:pStyle w:val="TOC8"/>
        <w:rPr>
          <w:del w:id="447" w:author="Rapporteur" w:date="2021-09-02T16:31:00Z"/>
          <w:rFonts w:asciiTheme="minorHAnsi" w:eastAsiaTheme="minorEastAsia" w:hAnsiTheme="minorHAnsi" w:cstheme="minorBidi"/>
          <w:b w:val="0"/>
          <w:szCs w:val="22"/>
          <w:lang w:eastAsia="en-GB"/>
        </w:rPr>
      </w:pPr>
      <w:del w:id="448" w:author="Rapporteur" w:date="2021-09-02T16:31:00Z">
        <w:r w:rsidDel="00671977">
          <w:delText>Annex E (informative): EPS Interworking Considerations</w:delText>
        </w:r>
        <w:r w:rsidDel="00671977">
          <w:tab/>
          <w:delText>44</w:delText>
        </w:r>
      </w:del>
    </w:p>
    <w:p w14:paraId="0098B120" w14:textId="20AC55E4" w:rsidR="007C0F56" w:rsidDel="00671977" w:rsidRDefault="007C0F56">
      <w:pPr>
        <w:pStyle w:val="TOC1"/>
        <w:rPr>
          <w:del w:id="449" w:author="Rapporteur" w:date="2021-09-02T16:31:00Z"/>
          <w:rFonts w:asciiTheme="minorHAnsi" w:eastAsiaTheme="minorEastAsia" w:hAnsiTheme="minorHAnsi" w:cstheme="minorBidi"/>
          <w:szCs w:val="22"/>
          <w:lang w:eastAsia="en-GB"/>
        </w:rPr>
      </w:pPr>
      <w:del w:id="450" w:author="Rapporteur" w:date="2021-09-02T16:31:00Z">
        <w:r w:rsidDel="00671977">
          <w:delText>E.1</w:delText>
        </w:r>
        <w:r w:rsidDel="00671977">
          <w:rPr>
            <w:rFonts w:asciiTheme="minorHAnsi" w:eastAsiaTheme="minorEastAsia" w:hAnsiTheme="minorHAnsi" w:cstheme="minorBidi"/>
            <w:szCs w:val="22"/>
            <w:lang w:eastAsia="en-GB"/>
          </w:rPr>
          <w:tab/>
        </w:r>
        <w:r w:rsidDel="00671977">
          <w:delText>General</w:delText>
        </w:r>
        <w:r w:rsidDel="00671977">
          <w:tab/>
          <w:delText>44</w:delText>
        </w:r>
      </w:del>
    </w:p>
    <w:p w14:paraId="7CCFD2FE" w14:textId="47667683" w:rsidR="007C0F56" w:rsidDel="00671977" w:rsidRDefault="007C0F56">
      <w:pPr>
        <w:pStyle w:val="TOC1"/>
        <w:rPr>
          <w:del w:id="451" w:author="Rapporteur" w:date="2021-09-02T16:31:00Z"/>
          <w:rFonts w:asciiTheme="minorHAnsi" w:eastAsiaTheme="minorEastAsia" w:hAnsiTheme="minorHAnsi" w:cstheme="minorBidi"/>
          <w:szCs w:val="22"/>
          <w:lang w:eastAsia="en-GB"/>
        </w:rPr>
      </w:pPr>
      <w:del w:id="452" w:author="Rapporteur" w:date="2021-09-02T16:31:00Z">
        <w:r w:rsidDel="00671977">
          <w:delText>E.2</w:delText>
        </w:r>
        <w:r w:rsidDel="00671977">
          <w:rPr>
            <w:rFonts w:asciiTheme="minorHAnsi" w:eastAsiaTheme="minorEastAsia" w:hAnsiTheme="minorHAnsi" w:cstheme="minorBidi"/>
            <w:szCs w:val="22"/>
            <w:lang w:eastAsia="en-GB"/>
          </w:rPr>
          <w:tab/>
        </w:r>
        <w:r w:rsidDel="00671977">
          <w:delText>Distributed Anchor</w:delText>
        </w:r>
        <w:r w:rsidDel="00671977">
          <w:tab/>
          <w:delText>44</w:delText>
        </w:r>
      </w:del>
    </w:p>
    <w:p w14:paraId="4BDE4738" w14:textId="27A8B224" w:rsidR="007C0F56" w:rsidDel="00671977" w:rsidRDefault="007C0F56">
      <w:pPr>
        <w:pStyle w:val="TOC1"/>
        <w:rPr>
          <w:del w:id="453" w:author="Rapporteur" w:date="2021-09-02T16:31:00Z"/>
          <w:rFonts w:asciiTheme="minorHAnsi" w:eastAsiaTheme="minorEastAsia" w:hAnsiTheme="minorHAnsi" w:cstheme="minorBidi"/>
          <w:szCs w:val="22"/>
          <w:lang w:eastAsia="en-GB"/>
        </w:rPr>
      </w:pPr>
      <w:del w:id="454" w:author="Rapporteur" w:date="2021-09-02T16:31:00Z">
        <w:r w:rsidDel="00671977">
          <w:delText>E.3</w:delText>
        </w:r>
        <w:r w:rsidDel="00671977">
          <w:rPr>
            <w:rFonts w:asciiTheme="minorHAnsi" w:eastAsiaTheme="minorEastAsia" w:hAnsiTheme="minorHAnsi" w:cstheme="minorBidi"/>
            <w:szCs w:val="22"/>
            <w:lang w:eastAsia="en-GB"/>
          </w:rPr>
          <w:tab/>
        </w:r>
        <w:r w:rsidDel="00671977">
          <w:delText>Multiple Sessions</w:delText>
        </w:r>
        <w:r w:rsidDel="00671977">
          <w:tab/>
          <w:delText>44</w:delText>
        </w:r>
      </w:del>
    </w:p>
    <w:p w14:paraId="295F18C5" w14:textId="3604F6DF" w:rsidR="007C0F56" w:rsidDel="00671977" w:rsidRDefault="007C0F56">
      <w:pPr>
        <w:pStyle w:val="TOC1"/>
        <w:rPr>
          <w:del w:id="455" w:author="Rapporteur" w:date="2021-09-02T16:31:00Z"/>
          <w:rFonts w:asciiTheme="minorHAnsi" w:eastAsiaTheme="minorEastAsia" w:hAnsiTheme="minorHAnsi" w:cstheme="minorBidi"/>
          <w:szCs w:val="22"/>
          <w:lang w:eastAsia="en-GB"/>
        </w:rPr>
      </w:pPr>
      <w:del w:id="456" w:author="Rapporteur" w:date="2021-09-02T16:31:00Z">
        <w:r w:rsidDel="00671977">
          <w:delText>E.4</w:delText>
        </w:r>
        <w:r w:rsidDel="00671977">
          <w:rPr>
            <w:rFonts w:asciiTheme="minorHAnsi" w:eastAsiaTheme="minorEastAsia" w:hAnsiTheme="minorHAnsi" w:cstheme="minorBidi"/>
            <w:szCs w:val="22"/>
            <w:lang w:eastAsia="en-GB"/>
          </w:rPr>
          <w:tab/>
        </w:r>
        <w:r w:rsidDel="00671977">
          <w:delText>Session Breakout</w:delText>
        </w:r>
        <w:r w:rsidDel="00671977">
          <w:tab/>
          <w:delText>44</w:delText>
        </w:r>
      </w:del>
    </w:p>
    <w:p w14:paraId="404606D9" w14:textId="13E7738D" w:rsidR="007C0F56" w:rsidDel="00671977" w:rsidRDefault="007C0F56">
      <w:pPr>
        <w:pStyle w:val="TOC8"/>
        <w:rPr>
          <w:del w:id="457" w:author="Rapporteur" w:date="2021-09-02T16:31:00Z"/>
          <w:rFonts w:asciiTheme="minorHAnsi" w:eastAsiaTheme="minorEastAsia" w:hAnsiTheme="minorHAnsi" w:cstheme="minorBidi"/>
          <w:b w:val="0"/>
          <w:szCs w:val="22"/>
          <w:lang w:eastAsia="en-GB"/>
        </w:rPr>
      </w:pPr>
      <w:del w:id="458" w:author="Rapporteur" w:date="2021-09-02T16:31:00Z">
        <w:r w:rsidDel="00671977">
          <w:delText>Annex F (Informative): EAS Relocation on Simultaneous Connectivity over Source and Target PSA</w:delText>
        </w:r>
        <w:r w:rsidDel="00671977">
          <w:tab/>
          <w:delText>45</w:delText>
        </w:r>
      </w:del>
    </w:p>
    <w:p w14:paraId="59817F08" w14:textId="695AC4CD" w:rsidR="007C0F56" w:rsidDel="00671977" w:rsidRDefault="007C0F56">
      <w:pPr>
        <w:pStyle w:val="TOC8"/>
        <w:rPr>
          <w:del w:id="459" w:author="Rapporteur" w:date="2021-09-02T16:31:00Z"/>
          <w:rFonts w:asciiTheme="minorHAnsi" w:eastAsiaTheme="minorEastAsia" w:hAnsiTheme="minorHAnsi" w:cstheme="minorBidi"/>
          <w:b w:val="0"/>
          <w:szCs w:val="22"/>
          <w:lang w:eastAsia="en-GB"/>
        </w:rPr>
      </w:pPr>
      <w:del w:id="460" w:author="Rapporteur" w:date="2021-09-02T16:31:00Z">
        <w:r w:rsidDel="00671977">
          <w:delText xml:space="preserve">Annex </w:delText>
        </w:r>
        <w:r w:rsidDel="00671977">
          <w:rPr>
            <w:lang w:eastAsia="zh-CN"/>
          </w:rPr>
          <w:delText>G</w:delText>
        </w:r>
        <w:r w:rsidDel="00671977">
          <w:delText xml:space="preserve"> (Informative): Change history</w:delText>
        </w:r>
        <w:r w:rsidDel="00671977">
          <w:tab/>
          <w:delText>48</w:delText>
        </w:r>
      </w:del>
    </w:p>
    <w:p w14:paraId="6A298312" w14:textId="57F34BB1" w:rsidR="00080512" w:rsidRPr="004D3578" w:rsidRDefault="004D3578">
      <w:r w:rsidRPr="004D3578">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461" w:name="foreword"/>
      <w:bookmarkStart w:id="462" w:name="_Toc66367623"/>
      <w:bookmarkStart w:id="463" w:name="_Toc66367686"/>
      <w:bookmarkStart w:id="464" w:name="_Toc69743743"/>
      <w:bookmarkStart w:id="465" w:name="_Toc73524654"/>
      <w:bookmarkStart w:id="466" w:name="_Toc73527558"/>
      <w:bookmarkStart w:id="467" w:name="_Toc73950234"/>
      <w:bookmarkStart w:id="468" w:name="_Toc81492165"/>
      <w:bookmarkStart w:id="469" w:name="_Toc81492729"/>
      <w:bookmarkEnd w:id="461"/>
      <w:r w:rsidRPr="004D3578">
        <w:lastRenderedPageBreak/>
        <w:t>Foreword</w:t>
      </w:r>
      <w:bookmarkEnd w:id="462"/>
      <w:bookmarkEnd w:id="463"/>
      <w:bookmarkEnd w:id="464"/>
      <w:bookmarkEnd w:id="465"/>
      <w:bookmarkEnd w:id="466"/>
      <w:bookmarkEnd w:id="467"/>
      <w:bookmarkEnd w:id="468"/>
      <w:bookmarkEnd w:id="469"/>
    </w:p>
    <w:p w14:paraId="305BC77C" w14:textId="75816292" w:rsidR="00080512" w:rsidRPr="004D3578" w:rsidRDefault="00080512">
      <w:r w:rsidRPr="004D3578">
        <w:t xml:space="preserve">This </w:t>
      </w:r>
      <w:r w:rsidRPr="005C0A81">
        <w:t xml:space="preserve">Technical </w:t>
      </w:r>
      <w:bookmarkStart w:id="470" w:name="spectype3"/>
      <w:r w:rsidRPr="00E07788">
        <w:t>Specification</w:t>
      </w:r>
      <w:bookmarkEnd w:id="470"/>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71" w:name="introduction"/>
      <w:bookmarkEnd w:id="471"/>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r w:rsidRPr="004D3578">
        <w:br w:type="page"/>
      </w:r>
      <w:bookmarkStart w:id="472" w:name="scope"/>
      <w:bookmarkStart w:id="473" w:name="_Toc66367624"/>
      <w:bookmarkStart w:id="474" w:name="_Toc66367687"/>
      <w:bookmarkStart w:id="475" w:name="_Toc69743744"/>
      <w:bookmarkStart w:id="476" w:name="_Toc73524655"/>
      <w:bookmarkStart w:id="477" w:name="_Toc73527559"/>
      <w:bookmarkStart w:id="478" w:name="_Toc73950235"/>
      <w:bookmarkStart w:id="479" w:name="_Toc81492166"/>
      <w:bookmarkStart w:id="480" w:name="_Toc81492730"/>
      <w:bookmarkEnd w:id="472"/>
      <w:r w:rsidRPr="004D3578">
        <w:lastRenderedPageBreak/>
        <w:t>1</w:t>
      </w:r>
      <w:r w:rsidRPr="004D3578">
        <w:tab/>
        <w:t>Scope</w:t>
      </w:r>
      <w:bookmarkEnd w:id="473"/>
      <w:bookmarkEnd w:id="474"/>
      <w:bookmarkEnd w:id="475"/>
      <w:bookmarkEnd w:id="476"/>
      <w:bookmarkEnd w:id="477"/>
      <w:bookmarkEnd w:id="478"/>
      <w:bookmarkEnd w:id="479"/>
      <w:bookmarkEnd w:id="480"/>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81" w:name="references"/>
      <w:bookmarkStart w:id="482" w:name="_Toc66367625"/>
      <w:bookmarkStart w:id="483" w:name="_Toc66367688"/>
      <w:bookmarkStart w:id="484" w:name="_Toc69743745"/>
      <w:bookmarkStart w:id="485" w:name="_Toc73524656"/>
      <w:bookmarkStart w:id="486" w:name="_Toc73527560"/>
      <w:bookmarkStart w:id="487" w:name="_Toc73950236"/>
      <w:bookmarkStart w:id="488" w:name="_Toc81492167"/>
      <w:bookmarkStart w:id="489" w:name="_Toc81492731"/>
      <w:bookmarkEnd w:id="481"/>
      <w:r w:rsidRPr="004D3578">
        <w:t>2</w:t>
      </w:r>
      <w:r w:rsidRPr="004D3578">
        <w:tab/>
        <w:t>References</w:t>
      </w:r>
      <w:bookmarkEnd w:id="482"/>
      <w:bookmarkEnd w:id="483"/>
      <w:bookmarkEnd w:id="484"/>
      <w:bookmarkEnd w:id="485"/>
      <w:bookmarkEnd w:id="486"/>
      <w:bookmarkEnd w:id="487"/>
      <w:bookmarkEnd w:id="488"/>
      <w:bookmarkEnd w:id="489"/>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0E951D99" w:rsidR="00EC4A25" w:rsidRPr="004D3578" w:rsidRDefault="00EC4A25" w:rsidP="00EC4A25">
      <w:pPr>
        <w:pStyle w:val="EX"/>
      </w:pPr>
      <w:r w:rsidRPr="004D3578">
        <w:t>[1]</w:t>
      </w:r>
      <w:r w:rsidRPr="004D3578">
        <w:tab/>
      </w:r>
      <w:r w:rsidR="007C0F56" w:rsidRPr="004D3578">
        <w:t>3GPP</w:t>
      </w:r>
      <w:r w:rsidR="007C0F56">
        <w:t> </w:t>
      </w:r>
      <w:r w:rsidR="007C0F56" w:rsidRPr="004D3578">
        <w:t>TR</w:t>
      </w:r>
      <w:r w:rsidR="007C0F56">
        <w:t> </w:t>
      </w:r>
      <w:r w:rsidR="007C0F56" w:rsidRPr="004D3578">
        <w:t>21.905:</w:t>
      </w:r>
      <w:r w:rsidRPr="004D3578">
        <w:t xml:space="preserve"> </w:t>
      </w:r>
      <w:r w:rsidR="00995573">
        <w:t>"</w:t>
      </w:r>
      <w:r w:rsidRPr="004D3578">
        <w:t>Vocabulary for 3GPP Specifications</w:t>
      </w:r>
      <w:r w:rsidR="00995573">
        <w:t>"</w:t>
      </w:r>
      <w:r w:rsidRPr="004D3578">
        <w:t>.</w:t>
      </w:r>
    </w:p>
    <w:p w14:paraId="13125475" w14:textId="5A28E38A" w:rsidR="006620F2" w:rsidRDefault="006620F2" w:rsidP="006620F2">
      <w:pPr>
        <w:pStyle w:val="EX"/>
      </w:pPr>
      <w:r w:rsidRPr="004D3578">
        <w:t>[</w:t>
      </w:r>
      <w:r>
        <w:t>2</w:t>
      </w:r>
      <w:r w:rsidRPr="004D3578">
        <w:t>]</w:t>
      </w:r>
      <w:r w:rsidRPr="004D3578">
        <w:tab/>
      </w:r>
      <w:r w:rsidR="007C0F56" w:rsidRPr="004D3578">
        <w:t>3GPP</w:t>
      </w:r>
      <w:r w:rsidR="007C0F56">
        <w:t> TS 23.501</w:t>
      </w:r>
      <w:r w:rsidR="007C0F56"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3A44698C" w:rsidR="005D47D5" w:rsidRPr="009E0DE1" w:rsidRDefault="005D47D5" w:rsidP="005D47D5">
      <w:pPr>
        <w:pStyle w:val="EX"/>
      </w:pPr>
      <w:r w:rsidRPr="009E0DE1">
        <w:t>[</w:t>
      </w:r>
      <w:r w:rsidRPr="009E0DE1">
        <w:rPr>
          <w:noProof/>
        </w:rPr>
        <w:t>3</w:t>
      </w:r>
      <w:r w:rsidRPr="009E0DE1">
        <w:t>]</w:t>
      </w:r>
      <w:r w:rsidRPr="009E0DE1">
        <w:tab/>
      </w:r>
      <w:r w:rsidR="007C0F56" w:rsidRPr="009E0DE1">
        <w:t>3GPP</w:t>
      </w:r>
      <w:r w:rsidR="007C0F56">
        <w:t> </w:t>
      </w:r>
      <w:r w:rsidR="007C0F56" w:rsidRPr="009E0DE1">
        <w:t>TS</w:t>
      </w:r>
      <w:r w:rsidR="007C0F56">
        <w:t> </w:t>
      </w:r>
      <w:r w:rsidR="007C0F56" w:rsidRPr="009E0DE1">
        <w:t>23.502:</w:t>
      </w:r>
      <w:r w:rsidRPr="009E0DE1">
        <w:t xml:space="preserve"> </w:t>
      </w:r>
      <w:r w:rsidR="00995573">
        <w:t>"</w:t>
      </w:r>
      <w:r w:rsidRPr="009E0DE1">
        <w:t>Procedures for the 5G System; Stage 2</w:t>
      </w:r>
      <w:r w:rsidR="00995573">
        <w:t>"</w:t>
      </w:r>
      <w:r w:rsidRPr="009E0DE1">
        <w:t>.</w:t>
      </w:r>
    </w:p>
    <w:p w14:paraId="15F6D8C6" w14:textId="0AF95498" w:rsidR="005D47D5" w:rsidRPr="005D47D5" w:rsidRDefault="005D47D5" w:rsidP="006620F2">
      <w:pPr>
        <w:pStyle w:val="EX"/>
      </w:pPr>
      <w:r w:rsidRPr="00140E21">
        <w:t>[</w:t>
      </w:r>
      <w:r>
        <w:t>4</w:t>
      </w:r>
      <w:r w:rsidRPr="00140E21">
        <w:t>]</w:t>
      </w:r>
      <w:r w:rsidRPr="00140E21">
        <w:tab/>
      </w:r>
      <w:r w:rsidR="007C0F56" w:rsidRPr="00140E21">
        <w:t>3GPP</w:t>
      </w:r>
      <w:r w:rsidR="007C0F56">
        <w:t> </w:t>
      </w:r>
      <w:r w:rsidR="007C0F56" w:rsidRPr="00140E21">
        <w:t>TS</w:t>
      </w:r>
      <w:r w:rsidR="007C0F56">
        <w:t> </w:t>
      </w:r>
      <w:r w:rsidR="007C0F56"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0103A861" w:rsidR="006620F2" w:rsidRPr="004D3578" w:rsidRDefault="006B08A9" w:rsidP="00EC4A25">
      <w:pPr>
        <w:pStyle w:val="EX"/>
      </w:pPr>
      <w:r w:rsidRPr="004D3578">
        <w:t>[</w:t>
      </w:r>
      <w:r w:rsidR="005D47D5">
        <w:t>5</w:t>
      </w:r>
      <w:r w:rsidRPr="004D3578">
        <w:t>]</w:t>
      </w:r>
      <w:r w:rsidRPr="004D3578">
        <w:tab/>
      </w:r>
      <w:r w:rsidR="007C0F56" w:rsidRPr="004D3578">
        <w:t>3GPP</w:t>
      </w:r>
      <w:r w:rsidR="007C0F56">
        <w:t> TS 23.558</w:t>
      </w:r>
      <w:r w:rsidR="007C0F56"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36B0F9CD" w:rsidR="00EF5D9A" w:rsidRDefault="00EF5D9A" w:rsidP="00DA74C1">
      <w:pPr>
        <w:pStyle w:val="EX"/>
      </w:pPr>
      <w:r>
        <w:t>[7]</w:t>
      </w:r>
      <w:r>
        <w:tab/>
      </w:r>
      <w:r w:rsidR="007C0F56" w:rsidRPr="00EF5D9A">
        <w:t>3GPP</w:t>
      </w:r>
      <w:r w:rsidR="007C0F56">
        <w:t> </w:t>
      </w:r>
      <w:r w:rsidR="007C0F56" w:rsidRPr="00EF5D9A">
        <w:t>TS</w:t>
      </w:r>
      <w:r w:rsidR="007C0F56">
        <w:t> </w:t>
      </w:r>
      <w:r w:rsidR="007C0F56" w:rsidRPr="00EF5D9A">
        <w:t>2</w:t>
      </w:r>
      <w:r w:rsidR="007C0F56">
        <w:t>4.301</w:t>
      </w:r>
      <w:r w:rsidR="007C0F56"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46E2917D" w:rsidR="00EF5D9A" w:rsidRDefault="00EF5D9A" w:rsidP="00DA74C1">
      <w:pPr>
        <w:pStyle w:val="EX"/>
      </w:pPr>
      <w:r>
        <w:t>[8]</w:t>
      </w:r>
      <w:r w:rsidR="00995573">
        <w:tab/>
      </w:r>
      <w:r w:rsidR="007C0F56" w:rsidRPr="00EF5D9A">
        <w:t>3GPP</w:t>
      </w:r>
      <w:r w:rsidR="007C0F56">
        <w:t> </w:t>
      </w:r>
      <w:r w:rsidR="007C0F56" w:rsidRPr="00EF5D9A">
        <w:t>TS</w:t>
      </w:r>
      <w:r w:rsidR="007C0F56">
        <w:t> </w:t>
      </w:r>
      <w:r w:rsidR="007C0F56" w:rsidRPr="00EF5D9A">
        <w:t>2</w:t>
      </w:r>
      <w:r w:rsidR="007C0F56">
        <w:t>4</w:t>
      </w:r>
      <w:r w:rsidR="007C0F56" w:rsidRPr="00EF5D9A">
        <w:t>.5</w:t>
      </w:r>
      <w:r w:rsidR="007C0F56">
        <w:t>26</w:t>
      </w:r>
      <w:r w:rsidR="007C0F56"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3DE9E81" w:rsidR="00EF5CDF" w:rsidRDefault="00EF5CDF" w:rsidP="00DA74C1">
      <w:pPr>
        <w:pStyle w:val="EX"/>
      </w:pPr>
      <w:r w:rsidRPr="00EF5CDF">
        <w:t>[</w:t>
      </w:r>
      <w:r>
        <w:t>9</w:t>
      </w:r>
      <w:r w:rsidRPr="00EF5CDF">
        <w:t>]</w:t>
      </w:r>
      <w:r w:rsidRPr="00EF5CDF">
        <w:tab/>
      </w:r>
      <w:r w:rsidR="007C0F56" w:rsidRPr="00EF5CDF">
        <w:t>3GPP</w:t>
      </w:r>
      <w:r w:rsidR="007C0F56">
        <w:t> </w:t>
      </w:r>
      <w:r w:rsidR="007C0F56" w:rsidRPr="00EF5CDF">
        <w:t>TS</w:t>
      </w:r>
      <w:r w:rsidR="007C0F56">
        <w:t> </w:t>
      </w:r>
      <w:r w:rsidR="007C0F56" w:rsidRPr="00EF5CDF">
        <w:t>29.500:</w:t>
      </w:r>
      <w:r w:rsidRPr="00EF5CDF">
        <w:t xml:space="preserve"> "Technical Realization of Service Based Architecture; Stage 3".</w:t>
      </w:r>
    </w:p>
    <w:p w14:paraId="42920576" w14:textId="1D715CB9" w:rsidR="006C6D06" w:rsidRPr="004D3578" w:rsidRDefault="00FD0FB2" w:rsidP="00DA74C1">
      <w:pPr>
        <w:pStyle w:val="EX"/>
      </w:pPr>
      <w:r w:rsidRPr="006B39A4">
        <w:t>[10]</w:t>
      </w:r>
      <w:r w:rsidRPr="006B39A4">
        <w:tab/>
      </w:r>
      <w:r w:rsidR="007C0F56" w:rsidRPr="006B39A4">
        <w:t>3GPP</w:t>
      </w:r>
      <w:r w:rsidR="007C0F56">
        <w:t> </w:t>
      </w:r>
      <w:r w:rsidR="007C0F56" w:rsidRPr="006B39A4">
        <w:t>TS</w:t>
      </w:r>
      <w:r w:rsidR="007C0F56">
        <w:t> </w:t>
      </w:r>
      <w:r w:rsidR="007C0F56" w:rsidRPr="006B39A4">
        <w:t>23.288:</w:t>
      </w:r>
      <w:r w:rsidRPr="006B39A4">
        <w:t xml:space="preserve"> "Architecture enhancements for 5G System (5GS) to support network data analytics services".</w:t>
      </w:r>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Start w:id="496" w:name="_Toc73950237"/>
      <w:bookmarkStart w:id="497" w:name="_Toc81492168"/>
      <w:bookmarkStart w:id="498" w:name="_Toc81492732"/>
      <w:bookmarkEnd w:id="490"/>
      <w:r w:rsidRPr="004D3578">
        <w:t>3</w:t>
      </w:r>
      <w:r w:rsidRPr="004D3578">
        <w:tab/>
        <w:t>Definitions</w:t>
      </w:r>
      <w:r w:rsidR="00602AEA">
        <w:t xml:space="preserve"> of terms, symbols and abbreviations</w:t>
      </w:r>
      <w:bookmarkEnd w:id="491"/>
      <w:bookmarkEnd w:id="492"/>
      <w:bookmarkEnd w:id="493"/>
      <w:bookmarkEnd w:id="494"/>
      <w:bookmarkEnd w:id="495"/>
      <w:bookmarkEnd w:id="496"/>
      <w:bookmarkEnd w:id="497"/>
      <w:bookmarkEnd w:id="498"/>
    </w:p>
    <w:p w14:paraId="33B571CF" w14:textId="77777777" w:rsidR="00080512" w:rsidRPr="004D3578" w:rsidRDefault="00080512">
      <w:pPr>
        <w:pStyle w:val="Heading2"/>
      </w:pPr>
      <w:bookmarkStart w:id="499" w:name="_Toc66367627"/>
      <w:bookmarkStart w:id="500" w:name="_Toc66367690"/>
      <w:bookmarkStart w:id="501" w:name="_Toc69743747"/>
      <w:bookmarkStart w:id="502" w:name="_Toc73524658"/>
      <w:bookmarkStart w:id="503" w:name="_Toc73527562"/>
      <w:bookmarkStart w:id="504" w:name="_Toc73950238"/>
      <w:bookmarkStart w:id="505" w:name="_Toc81492169"/>
      <w:bookmarkStart w:id="506" w:name="_Toc81492733"/>
      <w:r w:rsidRPr="004D3578">
        <w:t>3.1</w:t>
      </w:r>
      <w:r w:rsidRPr="004D3578">
        <w:tab/>
      </w:r>
      <w:r w:rsidR="002B6339">
        <w:t>Terms</w:t>
      </w:r>
      <w:bookmarkEnd w:id="499"/>
      <w:bookmarkEnd w:id="500"/>
      <w:bookmarkEnd w:id="501"/>
      <w:bookmarkEnd w:id="502"/>
      <w:bookmarkEnd w:id="503"/>
      <w:bookmarkEnd w:id="504"/>
      <w:bookmarkEnd w:id="505"/>
      <w:bookmarkEnd w:id="506"/>
    </w:p>
    <w:p w14:paraId="52DBCE4A" w14:textId="5225651A" w:rsidR="00080512" w:rsidRPr="004D3578" w:rsidRDefault="00080512">
      <w:r w:rsidRPr="004D3578">
        <w:t xml:space="preserve">For the purposes of the present document, the terms given in </w:t>
      </w:r>
      <w:r w:rsidR="007C0F56">
        <w:t>TR </w:t>
      </w:r>
      <w:r w:rsidR="007C0F56" w:rsidRPr="004D3578">
        <w:t>21.905</w:t>
      </w:r>
      <w:r w:rsidR="007C0F56">
        <w:t> </w:t>
      </w:r>
      <w:r w:rsidR="007C0F56" w:rsidRPr="004D3578">
        <w:t>[</w:t>
      </w:r>
      <w:r w:rsidR="004D3578" w:rsidRPr="004D3578">
        <w:t>1</w:t>
      </w:r>
      <w:r w:rsidRPr="004D3578">
        <w:t xml:space="preserve">] and the following apply. A term defined in the present document takes precedence over the definition of the same term, if any, in </w:t>
      </w:r>
      <w:r w:rsidR="007C0F56">
        <w:t>TR </w:t>
      </w:r>
      <w:r w:rsidR="007C0F56" w:rsidRPr="004D3578">
        <w:t>21.905</w:t>
      </w:r>
      <w:r w:rsidR="007C0F56">
        <w:t> </w:t>
      </w:r>
      <w:r w:rsidR="007C0F56" w:rsidRPr="004D3578">
        <w:t>[</w:t>
      </w:r>
      <w:r w:rsidR="004D3578" w:rsidRPr="004D3578">
        <w:t>1</w:t>
      </w:r>
      <w:r w:rsidRPr="004D3578">
        <w:t>].</w:t>
      </w:r>
    </w:p>
    <w:p w14:paraId="52BA97B2" w14:textId="051E8D7D"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q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t>Local part of DN:</w:t>
      </w:r>
      <w:r w:rsidRPr="00A402B7">
        <w:t xml:space="preserve"> The set of network entities of a DN that are deployed locally. The local access to the DN provides access to the local part of DN.</w:t>
      </w:r>
    </w:p>
    <w:p w14:paraId="22F82C78" w14:textId="21D06157"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507" w:name="_Toc66367628"/>
      <w:bookmarkStart w:id="508" w:name="_Toc66367691"/>
      <w:bookmarkStart w:id="509" w:name="_Toc69743748"/>
      <w:bookmarkStart w:id="510" w:name="_Toc73524659"/>
      <w:bookmarkStart w:id="511" w:name="_Toc73527563"/>
      <w:bookmarkStart w:id="512" w:name="_Toc73950239"/>
      <w:bookmarkStart w:id="513" w:name="_Toc81492170"/>
      <w:bookmarkStart w:id="514" w:name="_Toc81492734"/>
      <w:r w:rsidRPr="004D3578">
        <w:lastRenderedPageBreak/>
        <w:t>3.</w:t>
      </w:r>
      <w:r w:rsidR="00EC0FF4">
        <w:t>2</w:t>
      </w:r>
      <w:r w:rsidRPr="004D3578">
        <w:tab/>
        <w:t>Abbreviations</w:t>
      </w:r>
      <w:bookmarkEnd w:id="507"/>
      <w:bookmarkEnd w:id="508"/>
      <w:bookmarkEnd w:id="509"/>
      <w:bookmarkEnd w:id="510"/>
      <w:bookmarkEnd w:id="511"/>
      <w:bookmarkEnd w:id="512"/>
      <w:bookmarkEnd w:id="513"/>
      <w:bookmarkEnd w:id="514"/>
    </w:p>
    <w:p w14:paraId="21D468DF" w14:textId="3FDCB357" w:rsidR="00080512" w:rsidRPr="004D3578" w:rsidRDefault="00080512">
      <w:pPr>
        <w:keepNext/>
      </w:pPr>
      <w:r w:rsidRPr="004D3578">
        <w:t>For the purposes of the present document, the abb</w:t>
      </w:r>
      <w:r w:rsidR="004D3578" w:rsidRPr="004D3578">
        <w:t xml:space="preserve">reviations given in </w:t>
      </w:r>
      <w:r w:rsidR="007C0F56">
        <w:t>TR </w:t>
      </w:r>
      <w:r w:rsidR="007C0F56" w:rsidRPr="004D3578">
        <w:t>21.905</w:t>
      </w:r>
      <w:r w:rsidR="007C0F56">
        <w:t> </w:t>
      </w:r>
      <w:r w:rsidR="007C0F56"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7C0F56">
        <w:t>TR </w:t>
      </w:r>
      <w:r w:rsidR="007C0F56" w:rsidRPr="004D3578">
        <w:t>21.905</w:t>
      </w:r>
      <w:r w:rsidR="007C0F56">
        <w:t> </w:t>
      </w:r>
      <w:r w:rsidR="007C0F56"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15" w:name="clause4"/>
      <w:bookmarkStart w:id="516" w:name="_Toc66367629"/>
      <w:bookmarkStart w:id="517" w:name="_Toc66367692"/>
      <w:bookmarkStart w:id="518" w:name="_Toc69743749"/>
      <w:bookmarkStart w:id="519" w:name="_Toc73524660"/>
      <w:bookmarkStart w:id="520" w:name="_Toc73527564"/>
      <w:bookmarkStart w:id="521" w:name="_Toc73950240"/>
      <w:bookmarkStart w:id="522" w:name="_Toc81492171"/>
      <w:bookmarkStart w:id="523" w:name="_Toc81492735"/>
      <w:bookmarkEnd w:id="515"/>
      <w:r w:rsidRPr="004D3578">
        <w:t>4</w:t>
      </w:r>
      <w:r w:rsidRPr="004D3578">
        <w:tab/>
      </w:r>
      <w:r w:rsidR="00B66285">
        <w:t>Reference Architecture and Conne</w:t>
      </w:r>
      <w:r w:rsidR="00993DBF">
        <w:t>c</w:t>
      </w:r>
      <w:r w:rsidR="00B66285">
        <w:t>tivity Models</w:t>
      </w:r>
      <w:bookmarkEnd w:id="516"/>
      <w:bookmarkEnd w:id="517"/>
      <w:bookmarkEnd w:id="518"/>
      <w:bookmarkEnd w:id="519"/>
      <w:bookmarkEnd w:id="520"/>
      <w:bookmarkEnd w:id="521"/>
      <w:bookmarkEnd w:id="522"/>
      <w:bookmarkEnd w:id="523"/>
    </w:p>
    <w:p w14:paraId="03D78B48" w14:textId="30CC1FBC" w:rsidR="005D47D5" w:rsidRPr="005D47D5" w:rsidRDefault="005D47D5" w:rsidP="005D47D5">
      <w:pPr>
        <w:pStyle w:val="Heading2"/>
      </w:pPr>
      <w:bookmarkStart w:id="524" w:name="_Toc66367630"/>
      <w:bookmarkStart w:id="525" w:name="_Toc66367693"/>
      <w:bookmarkStart w:id="526" w:name="_Toc69743750"/>
      <w:bookmarkStart w:id="527" w:name="_Toc73524661"/>
      <w:bookmarkStart w:id="528" w:name="_Toc73527565"/>
      <w:bookmarkStart w:id="529" w:name="_Toc73950241"/>
      <w:bookmarkStart w:id="530" w:name="_Toc81492172"/>
      <w:bookmarkStart w:id="531" w:name="_Toc81492736"/>
      <w:r w:rsidRPr="005D47D5">
        <w:t>4.1</w:t>
      </w:r>
      <w:r w:rsidRPr="005D47D5">
        <w:tab/>
        <w:t>General</w:t>
      </w:r>
      <w:bookmarkEnd w:id="524"/>
      <w:bookmarkEnd w:id="525"/>
      <w:bookmarkEnd w:id="526"/>
      <w:bookmarkEnd w:id="527"/>
      <w:bookmarkEnd w:id="528"/>
      <w:bookmarkEnd w:id="529"/>
      <w:bookmarkEnd w:id="530"/>
      <w:bookmarkEnd w:id="531"/>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pPr>
        <w:rPr>
          <w:ins w:id="532" w:author="S2-2105352" w:date="2021-09-01T16:51:00Z"/>
        </w:rPr>
      </w:pPr>
      <w:r>
        <w:t>5GS supports Edge Hosting Environment (EHE) deployed in the DN beyond the PSA UPF. An EHE may be under the control of either the operator or 3rd parties.</w:t>
      </w:r>
    </w:p>
    <w:p w14:paraId="1BDF0B35" w14:textId="4FD9150E" w:rsidR="003F473B" w:rsidRDefault="003F473B" w:rsidP="00885190">
      <w:ins w:id="533" w:author="S2-2105352" w:date="2021-09-01T16:51:00Z">
        <w:r w:rsidRPr="003F473B">
          <w:t>The Edge Computing features defined in this specification are applicable to PLMN(s) and to SNPN(s).</w:t>
        </w:r>
      </w:ins>
    </w:p>
    <w:p w14:paraId="17B97D90" w14:textId="5F5EDC58"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7C0F56">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212AE2A" w14:textId="2850A414" w:rsidR="00885190" w:rsidRDefault="00885190" w:rsidP="00885190">
      <w:pPr>
        <w:pStyle w:val="NO"/>
      </w:pPr>
      <w:r>
        <w:t>NOTE:</w:t>
      </w:r>
      <w:r w:rsidR="00995573">
        <w:tab/>
      </w:r>
      <w:r w:rsidR="00514410" w:rsidRPr="00514410">
        <w:t xml:space="preserve">In this release of the specification, </w:t>
      </w:r>
      <w:r>
        <w:t xml:space="preserve">Edge Computing is </w:t>
      </w:r>
      <w:r w:rsidR="00514410">
        <w:t xml:space="preserve">only </w:t>
      </w:r>
      <w:r>
        <w:t>supported in</w:t>
      </w:r>
      <w:r w:rsidR="00514410" w:rsidRPr="00514410">
        <w:t xml:space="preserve"> the non-roaming and LBO roaming scenarios, except for mechanisms described in clause </w:t>
      </w:r>
      <w:commentRangeStart w:id="534"/>
      <w:r w:rsidR="00514410" w:rsidRPr="00015906">
        <w:t>6.</w:t>
      </w:r>
      <w:del w:id="535" w:author="Rapporteur" w:date="2021-09-02T15:50:00Z">
        <w:r w:rsidR="00514410" w:rsidRPr="00015906" w:rsidDel="00015906">
          <w:delText>2.4</w:delText>
        </w:r>
      </w:del>
      <w:ins w:id="536" w:author="Rapporteur" w:date="2021-09-02T15:50:00Z">
        <w:r w:rsidR="00015906">
          <w:t>6</w:t>
        </w:r>
        <w:commentRangeEnd w:id="534"/>
        <w:r w:rsidR="00015906">
          <w:rPr>
            <w:rStyle w:val="CommentReference"/>
          </w:rPr>
          <w:commentReference w:id="534"/>
        </w:r>
      </w:ins>
      <w:r w:rsidR="00514410" w:rsidRPr="00514410">
        <w:t xml:space="preserve"> and clause 6.5</w:t>
      </w:r>
      <w:r>
        <w:t>.</w:t>
      </w:r>
    </w:p>
    <w:p w14:paraId="4CC3B753" w14:textId="42EA26DD" w:rsidR="00830F95" w:rsidRDefault="00885190" w:rsidP="00885190">
      <w:r>
        <w:t xml:space="preserve">Edge Computing </w:t>
      </w:r>
      <w:ins w:id="537" w:author="S2-2105352" w:date="2021-09-01T16:51:00Z">
        <w:r w:rsidR="003F473B" w:rsidRPr="003F473B">
          <w:t xml:space="preserve">in the serving network (e.g. </w:t>
        </w:r>
      </w:ins>
      <w:r>
        <w:t>for Local Break</w:t>
      </w:r>
      <w:r w:rsidR="00A06D8D">
        <w:t xml:space="preserve"> </w:t>
      </w:r>
      <w:r>
        <w:t>Out roaming scenario</w:t>
      </w:r>
      <w:ins w:id="538" w:author="S2-2105352" w:date="2021-09-01T16:51:00Z">
        <w:r w:rsidR="003F473B" w:rsidRPr="003F473B">
          <w:t xml:space="preserve"> in case of PLMN access)</w:t>
        </w:r>
      </w:ins>
      <w:r>
        <w:t xml:space="preserve"> is supported, but for AF </w:t>
      </w:r>
      <w:r w:rsidR="00A06D8D">
        <w:t>g</w:t>
      </w:r>
      <w:r>
        <w:t xml:space="preserve">uidance to PCF </w:t>
      </w:r>
      <w:r w:rsidR="00A06D8D">
        <w:t>d</w:t>
      </w:r>
      <w:r>
        <w:t xml:space="preserve">etermination of URSP </w:t>
      </w:r>
      <w:r w:rsidR="00A06D8D">
        <w:t>r</w:t>
      </w:r>
      <w:r>
        <w:t xml:space="preserve">ules, the </w:t>
      </w:r>
      <w:ins w:id="539" w:author="S2-2105352" w:date="2021-09-01T16:51:00Z">
        <w:r w:rsidR="003F473B" w:rsidRPr="003F473B">
          <w:t>Serving network (e.g. VPLMN or serving SNPN)</w:t>
        </w:r>
      </w:ins>
      <w:ins w:id="540" w:author="S2-2105352" w:date="2021-09-01T16:52:00Z">
        <w:r w:rsidR="003F473B">
          <w:t xml:space="preserve"> </w:t>
        </w:r>
      </w:ins>
      <w:del w:id="541" w:author="S2-2105352" w:date="2021-09-01T16:51:00Z">
        <w:r w:rsidDel="003F473B">
          <w:delText xml:space="preserve">VPLMN </w:delText>
        </w:r>
      </w:del>
      <w:r>
        <w:t>has no control on URSP, so cannot influence UE in selecting a specific Edge Computing related DNN and S-NSSAI.</w:t>
      </w:r>
    </w:p>
    <w:p w14:paraId="7F070C83" w14:textId="4DE6731C" w:rsidR="005D47D5" w:rsidRDefault="005D47D5" w:rsidP="005D47D5">
      <w:pPr>
        <w:pStyle w:val="Heading2"/>
      </w:pPr>
      <w:bookmarkStart w:id="542" w:name="_Toc66367631"/>
      <w:bookmarkStart w:id="543" w:name="_Toc66367694"/>
      <w:bookmarkStart w:id="544" w:name="_Toc69743751"/>
      <w:bookmarkStart w:id="545" w:name="_Toc73524662"/>
      <w:bookmarkStart w:id="546" w:name="_Toc73527566"/>
      <w:bookmarkStart w:id="547" w:name="_Toc73950242"/>
      <w:bookmarkStart w:id="548" w:name="_Toc81492173"/>
      <w:bookmarkStart w:id="549" w:name="_Toc81492737"/>
      <w:r w:rsidRPr="005D47D5">
        <w:t>4.2</w:t>
      </w:r>
      <w:r w:rsidRPr="005D47D5">
        <w:tab/>
      </w:r>
      <w:r w:rsidR="00B66285" w:rsidRPr="00B66285">
        <w:t>Reference Architecture</w:t>
      </w:r>
      <w:r w:rsidR="00B66285">
        <w:t xml:space="preserve"> for Supporting Edge Computing</w:t>
      </w:r>
      <w:bookmarkEnd w:id="542"/>
      <w:bookmarkEnd w:id="543"/>
      <w:bookmarkEnd w:id="544"/>
      <w:bookmarkEnd w:id="545"/>
      <w:bookmarkEnd w:id="546"/>
      <w:bookmarkEnd w:id="547"/>
      <w:bookmarkEnd w:id="548"/>
      <w:bookmarkEnd w:id="549"/>
    </w:p>
    <w:p w14:paraId="02932780" w14:textId="46E1BC3D"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7C0F56">
        <w:t>TS 23.501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50" w:name="_MON_1684141253"/>
    <w:bookmarkEnd w:id="550"/>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183.55pt" o:ole="">
            <v:imagedata r:id="rId15" o:title=""/>
          </v:shape>
          <o:OLEObject Type="Embed" ProgID="Word.Picture.8" ShapeID="_x0000_i1025" DrawAspect="Content" ObjectID="_1692107802" r:id="rId16"/>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51" w:name="_MON_1681268960"/>
    <w:bookmarkEnd w:id="551"/>
    <w:p w14:paraId="1861A006" w14:textId="0F7D445E" w:rsidR="00995573" w:rsidRDefault="00AE3405" w:rsidP="00995573">
      <w:pPr>
        <w:pStyle w:val="TH"/>
      </w:pPr>
      <w:r>
        <w:object w:dxaOrig="6804" w:dyaOrig="2691" w14:anchorId="430B023C">
          <v:shape id="_x0000_i1026" type="#_x0000_t75" style="width:339.6pt;height:134.45pt" o:ole="">
            <v:imagedata r:id="rId17" o:title=""/>
          </v:shape>
          <o:OLEObject Type="Embed" ProgID="Word.Picture.8" ShapeID="_x0000_i1026" DrawAspect="Content" ObjectID="_1692107803" r:id="rId18"/>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52" w:name="_MON_1681268993"/>
    <w:bookmarkEnd w:id="552"/>
    <w:p w14:paraId="36710D5F" w14:textId="5C563C96" w:rsidR="00995573" w:rsidRDefault="00AE3405" w:rsidP="00995573">
      <w:pPr>
        <w:pStyle w:val="TH"/>
      </w:pPr>
      <w:r>
        <w:object w:dxaOrig="8789" w:dyaOrig="4533" w14:anchorId="40271583">
          <v:shape id="_x0000_i1027" type="#_x0000_t75" style="width:439.1pt;height:225.55pt" o:ole="">
            <v:imagedata r:id="rId19" o:title=""/>
          </v:shape>
          <o:OLEObject Type="Embed" ProgID="Word.Picture.8" ShapeID="_x0000_i1027" DrawAspect="Content" ObjectID="_1692107804" r:id="rId20"/>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53" w:name="_MON_1681269027"/>
    <w:bookmarkEnd w:id="553"/>
    <w:p w14:paraId="799C6A9C" w14:textId="12327EAB" w:rsidR="00995573" w:rsidRDefault="00AE3405" w:rsidP="00995573">
      <w:pPr>
        <w:pStyle w:val="TH"/>
      </w:pPr>
      <w:r>
        <w:object w:dxaOrig="8931" w:dyaOrig="3258" w14:anchorId="2CB01182">
          <v:shape id="_x0000_i1028" type="#_x0000_t75" style="width:446.15pt;height:161.5pt" o:ole="">
            <v:imagedata r:id="rId21" o:title=""/>
          </v:shape>
          <o:OLEObject Type="Embed" ProgID="Word.Picture.8" ShapeID="_x0000_i1028" DrawAspect="Content" ObjectID="_1692107805" r:id="rId22"/>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w:t>
      </w:r>
      <w:bookmarkStart w:id="554" w:name="_GoBack"/>
      <w:r w:rsidRPr="004D08D8">
        <w:rPr>
          <w:lang w:eastAsia="ko-KR"/>
        </w:rPr>
        <w:t>Add</w:t>
      </w:r>
      <w:bookmarkEnd w:id="554"/>
      <w:r w:rsidRPr="004D08D8">
        <w:rPr>
          <w:lang w:eastAsia="ko-KR"/>
        </w:rPr>
        <w:t>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55" w:name="_Toc66367632"/>
      <w:bookmarkStart w:id="556" w:name="_Toc66367695"/>
      <w:bookmarkStart w:id="557" w:name="_Toc69743752"/>
      <w:bookmarkStart w:id="558" w:name="_Toc73524663"/>
      <w:bookmarkStart w:id="559" w:name="_Toc73527567"/>
      <w:bookmarkStart w:id="560" w:name="_Toc73950243"/>
      <w:bookmarkStart w:id="561" w:name="_Toc81492174"/>
      <w:bookmarkStart w:id="562" w:name="_Toc81492738"/>
      <w:r w:rsidRPr="005D47D5">
        <w:t>4.3</w:t>
      </w:r>
      <w:r w:rsidR="00431D1F">
        <w:tab/>
      </w:r>
      <w:r w:rsidRPr="005D47D5">
        <w:t xml:space="preserve">Connectivity </w:t>
      </w:r>
      <w:r w:rsidR="00364600">
        <w:rPr>
          <w:lang w:eastAsia="zh-CN"/>
        </w:rPr>
        <w:t>M</w:t>
      </w:r>
      <w:r w:rsidRPr="005D47D5">
        <w:t>odels</w:t>
      </w:r>
      <w:bookmarkEnd w:id="555"/>
      <w:bookmarkEnd w:id="556"/>
      <w:bookmarkEnd w:id="557"/>
      <w:bookmarkEnd w:id="558"/>
      <w:bookmarkEnd w:id="559"/>
      <w:bookmarkEnd w:id="560"/>
      <w:bookmarkEnd w:id="561"/>
      <w:bookmarkEnd w:id="562"/>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pt;height:211.85pt" o:ole="">
            <v:imagedata r:id="rId23" o:title=""/>
          </v:shape>
          <o:OLEObject Type="Embed" ProgID="Visio.Drawing.11" ShapeID="_x0000_i1029" DrawAspect="Content" ObjectID="_1692107806" r:id="rId24"/>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63" w:name="_Toc66367633"/>
      <w:bookmarkStart w:id="564" w:name="_Toc66367696"/>
      <w:bookmarkStart w:id="565" w:name="_Toc69743753"/>
      <w:bookmarkStart w:id="566" w:name="_Toc73524664"/>
      <w:bookmarkStart w:id="567" w:name="_Toc73527568"/>
      <w:bookmarkStart w:id="568" w:name="_Toc73950244"/>
      <w:bookmarkStart w:id="569" w:name="_Toc81492175"/>
      <w:bookmarkStart w:id="570" w:name="_Toc81492739"/>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63"/>
      <w:bookmarkEnd w:id="564"/>
      <w:bookmarkEnd w:id="565"/>
      <w:bookmarkEnd w:id="566"/>
      <w:bookmarkEnd w:id="567"/>
      <w:bookmarkEnd w:id="568"/>
      <w:bookmarkEnd w:id="569"/>
      <w:bookmarkEnd w:id="570"/>
    </w:p>
    <w:p w14:paraId="45EB052A" w14:textId="524BE7BD" w:rsidR="00885190" w:rsidRDefault="00885190" w:rsidP="00885190">
      <w:pPr>
        <w:pStyle w:val="Heading2"/>
      </w:pPr>
      <w:bookmarkStart w:id="571" w:name="_Toc69743754"/>
      <w:bookmarkStart w:id="572" w:name="_Toc73524665"/>
      <w:bookmarkStart w:id="573" w:name="_Toc73527569"/>
      <w:bookmarkStart w:id="574" w:name="_Toc73950245"/>
      <w:bookmarkStart w:id="575" w:name="_Toc81492176"/>
      <w:bookmarkStart w:id="576" w:name="_Toc81492740"/>
      <w:r>
        <w:t>5.1</w:t>
      </w:r>
      <w:r>
        <w:tab/>
        <w:t>EASDF</w:t>
      </w:r>
      <w:bookmarkEnd w:id="571"/>
      <w:bookmarkEnd w:id="572"/>
      <w:bookmarkEnd w:id="573"/>
      <w:bookmarkEnd w:id="574"/>
      <w:bookmarkEnd w:id="575"/>
      <w:bookmarkEnd w:id="576"/>
    </w:p>
    <w:p w14:paraId="6431E7A2" w14:textId="77777777" w:rsidR="00885190" w:rsidRDefault="00885190" w:rsidP="00885190">
      <w:pPr>
        <w:pStyle w:val="Heading3"/>
      </w:pPr>
      <w:bookmarkStart w:id="577" w:name="_Toc69743755"/>
      <w:bookmarkStart w:id="578" w:name="_Toc73524666"/>
      <w:bookmarkStart w:id="579" w:name="_Toc73527570"/>
      <w:bookmarkStart w:id="580" w:name="_Toc73950246"/>
      <w:bookmarkStart w:id="581" w:name="_Toc81492177"/>
      <w:bookmarkStart w:id="582" w:name="_Toc81492741"/>
      <w:r>
        <w:t>5.1.1</w:t>
      </w:r>
      <w:r>
        <w:tab/>
        <w:t>Functional Description</w:t>
      </w:r>
      <w:bookmarkEnd w:id="577"/>
      <w:bookmarkEnd w:id="578"/>
      <w:bookmarkEnd w:id="579"/>
      <w:bookmarkEnd w:id="580"/>
      <w:bookmarkEnd w:id="581"/>
      <w:bookmarkEnd w:id="582"/>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rsidP="000D700C">
      <w:pPr>
        <w:pStyle w:val="B2"/>
      </w:pPr>
      <w:r>
        <w:t>-</w:t>
      </w:r>
      <w:r>
        <w:tab/>
        <w:t>Receiving DNS message handling rules from SMF</w:t>
      </w:r>
    </w:p>
    <w:p w14:paraId="593CB534" w14:textId="77777777" w:rsidR="00885190" w:rsidRDefault="00885190" w:rsidP="000D700C">
      <w:pPr>
        <w:pStyle w:val="B2"/>
      </w:pPr>
      <w:r>
        <w:t>-</w:t>
      </w:r>
      <w:r>
        <w:tab/>
        <w:t>Exchanging DNS messages from the UE</w:t>
      </w:r>
    </w:p>
    <w:p w14:paraId="090082E1" w14:textId="77777777" w:rsidR="00885190" w:rsidRDefault="00885190" w:rsidP="000D700C">
      <w:pPr>
        <w:pStyle w:val="B2"/>
      </w:pPr>
      <w:r>
        <w:t>-</w:t>
      </w:r>
      <w:r>
        <w:tab/>
        <w:t>Forwarding DNS messages to C-DNS or L-DNS for DNS query</w:t>
      </w:r>
    </w:p>
    <w:p w14:paraId="73A9B64B" w14:textId="2FDA752A"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query for an FQDN</w:t>
      </w:r>
    </w:p>
    <w:p w14:paraId="50C3632A" w14:textId="77777777" w:rsidR="00885190" w:rsidRDefault="00885190" w:rsidP="000D700C">
      <w:pPr>
        <w:pStyle w:val="B2"/>
        <w:rPr>
          <w:ins w:id="583" w:author="S2-2106741" w:date="2021-09-02T14:57:00Z"/>
        </w:rPr>
      </w:pPr>
      <w:r>
        <w:t>-</w:t>
      </w:r>
      <w:r>
        <w:tab/>
        <w:t>Notifying EASDF related information to SMF</w:t>
      </w:r>
    </w:p>
    <w:p w14:paraId="658E9393" w14:textId="25F725BB" w:rsidR="00974375" w:rsidRDefault="00974375" w:rsidP="000D700C">
      <w:pPr>
        <w:pStyle w:val="B2"/>
      </w:pPr>
      <w:ins w:id="584" w:author="S2-2106741" w:date="2021-09-02T14:57:00Z">
        <w:r w:rsidRPr="00974375">
          <w:t>-</w:t>
        </w:r>
        <w:r w:rsidRPr="00974375">
          <w:tab/>
          <w:t>Discarding DNS response message from DNS Server</w:t>
        </w:r>
      </w:ins>
    </w:p>
    <w:p w14:paraId="72C02F47" w14:textId="7E826EDC" w:rsidR="00885190" w:rsidRDefault="00885190" w:rsidP="00885190">
      <w:pPr>
        <w:pStyle w:val="B1"/>
      </w:pPr>
      <w:r>
        <w:t>-</w:t>
      </w:r>
      <w:r>
        <w:tab/>
        <w:t>Terminates the DNS security, if 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85" w:name="_Toc69743756"/>
      <w:bookmarkStart w:id="586" w:name="_Toc73524667"/>
      <w:bookmarkStart w:id="587" w:name="_Toc73527571"/>
      <w:bookmarkStart w:id="588" w:name="_Toc73950247"/>
      <w:bookmarkStart w:id="589" w:name="_Toc81492178"/>
      <w:bookmarkStart w:id="590" w:name="_Toc81492742"/>
      <w:r>
        <w:t>5.1.2</w:t>
      </w:r>
      <w:r>
        <w:tab/>
        <w:t>EASDF Discovery and Selection</w:t>
      </w:r>
      <w:bookmarkEnd w:id="585"/>
      <w:bookmarkEnd w:id="586"/>
      <w:bookmarkEnd w:id="587"/>
      <w:bookmarkEnd w:id="588"/>
      <w:bookmarkEnd w:id="589"/>
      <w:bookmarkEnd w:id="590"/>
    </w:p>
    <w:p w14:paraId="12A2743F" w14:textId="63DA4419" w:rsidR="00830F95" w:rsidRPr="0070357A" w:rsidRDefault="00885190" w:rsidP="00830F95">
      <w:r>
        <w:t xml:space="preserve">The EASDF discovery and selection is defined in </w:t>
      </w:r>
      <w:r w:rsidR="00995573">
        <w:t>clause 6</w:t>
      </w:r>
      <w:r>
        <w:t xml:space="preserve">.3 in </w:t>
      </w:r>
      <w:r w:rsidR="007C0F56">
        <w:t>TS 23.501 [</w:t>
      </w:r>
      <w:r>
        <w:t>2].</w:t>
      </w:r>
    </w:p>
    <w:p w14:paraId="4D627B31" w14:textId="3BFBA7D0" w:rsidR="0041692F" w:rsidRDefault="008C7064" w:rsidP="0041692F">
      <w:pPr>
        <w:pStyle w:val="Heading1"/>
      </w:pPr>
      <w:bookmarkStart w:id="591" w:name="_Toc66367634"/>
      <w:bookmarkStart w:id="592" w:name="_Toc66367697"/>
      <w:bookmarkStart w:id="593" w:name="_Toc69743757"/>
      <w:bookmarkStart w:id="594" w:name="_Toc73524668"/>
      <w:bookmarkStart w:id="595" w:name="_Toc73527572"/>
      <w:bookmarkStart w:id="596" w:name="_Toc73950248"/>
      <w:bookmarkStart w:id="597" w:name="_Toc81492179"/>
      <w:bookmarkStart w:id="598" w:name="_Toc81492743"/>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591"/>
      <w:bookmarkEnd w:id="592"/>
      <w:bookmarkEnd w:id="593"/>
      <w:bookmarkEnd w:id="594"/>
      <w:bookmarkEnd w:id="595"/>
      <w:bookmarkEnd w:id="596"/>
      <w:bookmarkEnd w:id="597"/>
      <w:bookmarkEnd w:id="598"/>
    </w:p>
    <w:p w14:paraId="7644941E" w14:textId="77777777" w:rsidR="00172F8B" w:rsidRDefault="00146947" w:rsidP="00E33C27">
      <w:pPr>
        <w:pStyle w:val="Heading2"/>
      </w:pPr>
      <w:bookmarkStart w:id="599" w:name="_Toc66367635"/>
      <w:bookmarkStart w:id="600" w:name="_Toc66367698"/>
      <w:bookmarkStart w:id="601" w:name="_Toc69743758"/>
      <w:bookmarkStart w:id="602" w:name="_Toc73524669"/>
      <w:bookmarkStart w:id="603" w:name="_Toc73527573"/>
      <w:bookmarkStart w:id="604" w:name="_Toc73950249"/>
      <w:bookmarkStart w:id="605" w:name="_Toc81492180"/>
      <w:bookmarkStart w:id="606" w:name="_Toc81492744"/>
      <w:r>
        <w:t>6</w:t>
      </w:r>
      <w:r w:rsidR="00E33C27" w:rsidRPr="004D3578">
        <w:t>.1</w:t>
      </w:r>
      <w:r w:rsidR="00E33C27" w:rsidRPr="004D3578">
        <w:tab/>
      </w:r>
      <w:r w:rsidR="00172F8B">
        <w:t>General</w:t>
      </w:r>
      <w:bookmarkEnd w:id="599"/>
      <w:bookmarkEnd w:id="600"/>
      <w:bookmarkEnd w:id="601"/>
      <w:bookmarkEnd w:id="602"/>
      <w:bookmarkEnd w:id="603"/>
      <w:bookmarkEnd w:id="604"/>
      <w:bookmarkEnd w:id="605"/>
      <w:bookmarkEnd w:id="606"/>
    </w:p>
    <w:p w14:paraId="25604095" w14:textId="0AB5B9E2" w:rsidR="00A06D8D" w:rsidRDefault="00A06D8D" w:rsidP="00A06D8D">
      <w:bookmarkStart w:id="607" w:name="_Toc66367636"/>
      <w:bookmarkStart w:id="608"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rPr>
          <w:ins w:id="609" w:author="Rapporteur" w:date="2021-09-02T16:43:00Z"/>
        </w:rPr>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60DD273F" w:rsidR="00830F95" w:rsidRPr="0070357A" w:rsidRDefault="00A06D8D" w:rsidP="00A06D8D">
      <w:pPr>
        <w:pStyle w:val="B1"/>
      </w:pPr>
      <w:r>
        <w:t>-</w:t>
      </w:r>
      <w:r>
        <w:tab/>
        <w:t xml:space="preserve">Support of 3GPP application layer architecture defined in </w:t>
      </w:r>
      <w:r w:rsidR="007C0F56">
        <w:t>TS 23.558 [</w:t>
      </w:r>
      <w:r>
        <w:t>5].</w:t>
      </w:r>
    </w:p>
    <w:p w14:paraId="4709F63B" w14:textId="6584B6B6" w:rsidR="00CE7639" w:rsidRDefault="00CE7639" w:rsidP="00CE7639">
      <w:pPr>
        <w:pStyle w:val="Heading2"/>
      </w:pPr>
      <w:bookmarkStart w:id="610" w:name="_Toc69743759"/>
      <w:bookmarkStart w:id="611" w:name="_Toc73524670"/>
      <w:bookmarkStart w:id="612" w:name="_Toc73527574"/>
      <w:bookmarkStart w:id="613" w:name="_Toc73950250"/>
      <w:bookmarkStart w:id="614" w:name="_Toc81492181"/>
      <w:bookmarkStart w:id="615" w:name="_Toc81492745"/>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07"/>
      <w:bookmarkEnd w:id="608"/>
      <w:bookmarkEnd w:id="610"/>
      <w:bookmarkEnd w:id="611"/>
      <w:bookmarkEnd w:id="612"/>
      <w:bookmarkEnd w:id="613"/>
      <w:bookmarkEnd w:id="614"/>
      <w:bookmarkEnd w:id="615"/>
    </w:p>
    <w:p w14:paraId="1910BA80" w14:textId="639965F0" w:rsidR="00CE7639" w:rsidRPr="00CE7639" w:rsidRDefault="00CE7639" w:rsidP="00B35A3C">
      <w:pPr>
        <w:pStyle w:val="Heading3"/>
      </w:pPr>
      <w:bookmarkStart w:id="616" w:name="_Toc66367637"/>
      <w:bookmarkStart w:id="617" w:name="_Toc66367700"/>
      <w:bookmarkStart w:id="618" w:name="_Toc69743760"/>
      <w:bookmarkStart w:id="619" w:name="_Toc73524671"/>
      <w:bookmarkStart w:id="620" w:name="_Toc73527575"/>
      <w:bookmarkStart w:id="621" w:name="_Toc73950251"/>
      <w:bookmarkStart w:id="622" w:name="_Toc81492182"/>
      <w:bookmarkStart w:id="623" w:name="_Toc81492746"/>
      <w:r>
        <w:t>6</w:t>
      </w:r>
      <w:r w:rsidRPr="004D3578">
        <w:t>.</w:t>
      </w:r>
      <w:r w:rsidR="00B35A3C">
        <w:t>2.1</w:t>
      </w:r>
      <w:r w:rsidRPr="004D3578">
        <w:tab/>
      </w:r>
      <w:r>
        <w:t>General</w:t>
      </w:r>
      <w:bookmarkEnd w:id="616"/>
      <w:bookmarkEnd w:id="617"/>
      <w:bookmarkEnd w:id="618"/>
      <w:bookmarkEnd w:id="619"/>
      <w:bookmarkEnd w:id="620"/>
      <w:bookmarkEnd w:id="621"/>
      <w:bookmarkEnd w:id="622"/>
      <w:bookmarkEnd w:id="623"/>
    </w:p>
    <w:p w14:paraId="2B9283CC" w14:textId="74DCF1B2" w:rsidR="0084775A" w:rsidRDefault="0084775A" w:rsidP="0084775A">
      <w:bookmarkStart w:id="624" w:name="_Toc66367638"/>
      <w:bookmarkStart w:id="625"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r>
        <w:t>DNS server may be deployed in different locations in the network as Central DNS (C-DNS) resolver/server or as Local DNS (L-DNS) resolver/server.</w:t>
      </w:r>
    </w:p>
    <w:p w14:paraId="1CE18B8C" w14:textId="6E1879DD" w:rsidR="00957F77" w:rsidRDefault="00957F77" w:rsidP="00957F77">
      <w:pPr>
        <w:pStyle w:val="NO"/>
      </w:pPr>
      <w:r>
        <w:t>NOTE 1:</w:t>
      </w:r>
      <w:r>
        <w:tab/>
        <w:t>The C-DNS server and/or L-DNS resolvers/servers can use an anycast address.</w:t>
      </w:r>
    </w:p>
    <w:p w14:paraId="3D2785DF" w14:textId="3C07FD4F" w:rsidR="00957F77" w:rsidRDefault="00957F77" w:rsidP="00957F77">
      <w:pPr>
        <w:pStyle w:val="NO"/>
      </w:pPr>
      <w:r>
        <w:t>NOTE 2:</w:t>
      </w:r>
      <w:r>
        <w:tab/>
        <w:t>The C-DNS server or L-DNS resolvers/servers can contact any other DNS servers for recursive queries, which is out of scope of this specification.</w:t>
      </w:r>
    </w:p>
    <w:p w14:paraId="0549279D" w14:textId="33A9B71B"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7C0F56">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lastRenderedPageBreak/>
        <w:t xml:space="preserve">EAS (re-)discovery procedures described in this specification should use the top level domains (TLDs) in the public namespace by default. </w:t>
      </w:r>
    </w:p>
    <w:p w14:paraId="4218AE4A" w14:textId="77777777" w:rsidR="00E73A41" w:rsidRDefault="00E73A41" w:rsidP="00E73A41">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p>
    <w:p w14:paraId="4F81DA14" w14:textId="26A1DE3D" w:rsidR="00E73A41" w:rsidRDefault="00E73A41" w:rsidP="00E73A41">
      <w:pPr>
        <w:pStyle w:val="NO"/>
      </w:pPr>
      <w:r>
        <w:t>NOTE </w:t>
      </w:r>
      <w:r w:rsidR="00FD0FB2" w:rsidRPr="006B39A4">
        <w:t>5</w:t>
      </w:r>
      <w:r>
        <w:t>:</w:t>
      </w:r>
      <w:r w:rsidR="007C0F56">
        <w:tab/>
      </w:r>
      <w:r>
        <w:t>The DNS information provided by ECSP in the EAS deployment information can be used to select the DNS settings for a PDU Session mainly if the PDU Session is specific for the ECSP services.</w:t>
      </w:r>
    </w:p>
    <w:p w14:paraId="47047D93" w14:textId="29F252B8" w:rsidR="00830F95" w:rsidRPr="0070357A" w:rsidRDefault="0084775A" w:rsidP="0084775A">
      <w:r>
        <w:t xml:space="preserve">If the UE applications want to discover/access EAS by using the mechanisms defined in this TS, </w:t>
      </w:r>
      <w:ins w:id="626" w:author="S2-2105508" w:date="2021-09-02T11:10:00Z">
        <w:r w:rsidR="00830EAC" w:rsidRPr="00830EAC">
          <w:t xml:space="preserve">the UE shall support receiving DNS settings in PCO during PDU session establishment and PDU session modification, and </w:t>
        </w:r>
      </w:ins>
      <w:r>
        <w:t>the DNS queries generated by the UE shall be sent to the EASDF as DNS resolver indicated by the SMF.</w:t>
      </w:r>
    </w:p>
    <w:p w14:paraId="3FC63A5F" w14:textId="3D7D01D6" w:rsidR="003B6C49" w:rsidRDefault="003B6C49" w:rsidP="003B6C49">
      <w:pPr>
        <w:pStyle w:val="Heading3"/>
      </w:pPr>
      <w:bookmarkStart w:id="627" w:name="_Toc69743761"/>
      <w:bookmarkStart w:id="628" w:name="_Toc73524672"/>
      <w:bookmarkStart w:id="629" w:name="_Toc73527576"/>
      <w:bookmarkStart w:id="630" w:name="_Toc73950252"/>
      <w:bookmarkStart w:id="631" w:name="_Toc81492183"/>
      <w:bookmarkStart w:id="632" w:name="_Toc81492747"/>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24"/>
      <w:bookmarkEnd w:id="625"/>
      <w:bookmarkEnd w:id="627"/>
      <w:bookmarkEnd w:id="628"/>
      <w:bookmarkEnd w:id="629"/>
      <w:bookmarkEnd w:id="630"/>
      <w:bookmarkEnd w:id="631"/>
      <w:bookmarkEnd w:id="632"/>
    </w:p>
    <w:p w14:paraId="0B0FA85C" w14:textId="361E43E6" w:rsidR="00AA709A" w:rsidRDefault="00AA709A" w:rsidP="00C60E2E">
      <w:pPr>
        <w:pStyle w:val="Heading4"/>
      </w:pPr>
      <w:bookmarkStart w:id="633" w:name="_Toc66367639"/>
      <w:bookmarkStart w:id="634" w:name="_Toc66367702"/>
      <w:bookmarkStart w:id="635" w:name="_Toc69743762"/>
      <w:bookmarkStart w:id="636" w:name="_Toc73524673"/>
      <w:bookmarkStart w:id="637" w:name="_Toc73527577"/>
      <w:bookmarkStart w:id="638" w:name="_Toc73950253"/>
      <w:bookmarkStart w:id="639" w:name="_Toc81492184"/>
      <w:bookmarkStart w:id="640" w:name="_Toc81492748"/>
      <w:r>
        <w:t>6</w:t>
      </w:r>
      <w:r w:rsidRPr="004D3578">
        <w:t>.</w:t>
      </w:r>
      <w:r>
        <w:t>2.2</w:t>
      </w:r>
      <w:r w:rsidR="00C60E2E">
        <w:t>.1</w:t>
      </w:r>
      <w:r w:rsidRPr="004D3578">
        <w:tab/>
      </w:r>
      <w:r>
        <w:t>General</w:t>
      </w:r>
      <w:bookmarkEnd w:id="633"/>
      <w:bookmarkEnd w:id="634"/>
      <w:bookmarkEnd w:id="635"/>
      <w:bookmarkEnd w:id="636"/>
      <w:bookmarkEnd w:id="637"/>
      <w:bookmarkEnd w:id="638"/>
      <w:bookmarkEnd w:id="639"/>
      <w:bookmarkEnd w:id="640"/>
    </w:p>
    <w:p w14:paraId="421F9B22" w14:textId="52FA6849" w:rsidR="00C60E2E" w:rsidRPr="00C60E2E" w:rsidRDefault="00C60E2E" w:rsidP="001E0077">
      <w:pPr>
        <w:pStyle w:val="Heading4"/>
      </w:pPr>
      <w:bookmarkStart w:id="641" w:name="_Toc66367640"/>
      <w:bookmarkStart w:id="642" w:name="_Toc66367703"/>
      <w:bookmarkStart w:id="643" w:name="_Toc69743763"/>
      <w:bookmarkStart w:id="644" w:name="_Toc73524674"/>
      <w:bookmarkStart w:id="645" w:name="_Toc73527578"/>
      <w:bookmarkStart w:id="646" w:name="_Toc73950254"/>
      <w:bookmarkStart w:id="647" w:name="_Toc81492185"/>
      <w:bookmarkStart w:id="648" w:name="_Toc81492749"/>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41"/>
      <w:bookmarkEnd w:id="642"/>
      <w:bookmarkEnd w:id="643"/>
      <w:bookmarkEnd w:id="644"/>
      <w:bookmarkEnd w:id="645"/>
      <w:bookmarkEnd w:id="646"/>
      <w:bookmarkEnd w:id="647"/>
      <w:bookmarkEnd w:id="648"/>
    </w:p>
    <w:p w14:paraId="4284D4E0" w14:textId="4E7F9A6E" w:rsidR="00E73A41" w:rsidRDefault="00E73A41" w:rsidP="00474993">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53B24B63" w:rsidR="00474993" w:rsidRDefault="00474993" w:rsidP="00474993">
      <w:pPr>
        <w:pStyle w:val="B1"/>
      </w:pPr>
      <w:r>
        <w:t>-</w:t>
      </w:r>
      <w:r>
        <w:tab/>
        <w:t xml:space="preserve">either the DNS request is resolved by a DNS resolver, which then adds a DNS </w:t>
      </w:r>
      <w:r w:rsidR="00A06D8D">
        <w:t xml:space="preserve">EDNS Client Subnet </w:t>
      </w:r>
      <w:r>
        <w:t xml:space="preserve">option that may be built based on a locally pre-configured value or based on the source IP address of the DNS request; then send the DNS Query to the Authoritative DNS server, which may take into account the DNS </w:t>
      </w:r>
      <w:r w:rsidR="00A06D8D">
        <w:t xml:space="preserve">EDNS Client Subnet </w:t>
      </w:r>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49" w:name="_Toc66367641"/>
      <w:bookmarkStart w:id="650" w:name="_Toc66367704"/>
      <w:bookmarkStart w:id="651" w:name="_Toc69743764"/>
      <w:bookmarkStart w:id="652" w:name="_Toc73524675"/>
      <w:bookmarkStart w:id="653" w:name="_Toc73527579"/>
      <w:bookmarkStart w:id="654" w:name="_Toc73950255"/>
      <w:bookmarkStart w:id="655" w:name="_Toc81492186"/>
      <w:bookmarkStart w:id="656" w:name="_Toc81492750"/>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49"/>
      <w:bookmarkEnd w:id="650"/>
      <w:bookmarkEnd w:id="651"/>
      <w:bookmarkEnd w:id="652"/>
      <w:bookmarkEnd w:id="653"/>
      <w:bookmarkEnd w:id="654"/>
      <w:bookmarkEnd w:id="655"/>
      <w:bookmarkEnd w:id="656"/>
    </w:p>
    <w:p w14:paraId="01725739" w14:textId="494B350A"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ins w:id="657" w:author="S2-2105507" w:date="2021-09-02T14:55:00Z">
        <w:r w:rsidR="00AF564F">
          <w:t>, 4.3.5.2</w:t>
        </w:r>
      </w:ins>
      <w:r>
        <w:t xml:space="preserve"> and 4.3.5.</w:t>
      </w:r>
      <w:del w:id="658" w:author="S2-2105507" w:date="2021-09-02T14:55:00Z">
        <w:r w:rsidDel="00AF564F">
          <w:delText>2</w:delText>
        </w:r>
      </w:del>
      <w:ins w:id="659" w:author="S2-2105507" w:date="2021-09-02T14:55:00Z">
        <w:r w:rsidR="00AF564F">
          <w:t>3</w:t>
        </w:r>
      </w:ins>
      <w:r>
        <w:t xml:space="preserve"> of </w:t>
      </w:r>
      <w:r w:rsidR="007C0F56">
        <w:t>TS 23.502 [</w:t>
      </w:r>
      <w:r>
        <w:t>3]. During this procedure, for SSC mode 2/3, it is recommended that the UE applies the following behaviour:</w:t>
      </w:r>
    </w:p>
    <w:p w14:paraId="691FE47D" w14:textId="1A88DEF4" w:rsidR="00A465DB" w:rsidRDefault="00A465DB" w:rsidP="00A465DB">
      <w:r>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r w:rsidR="0056292C">
        <w:t> </w:t>
      </w:r>
      <w:r w:rsidR="00FD0FB2" w:rsidRPr="006B39A4">
        <w:t>1</w:t>
      </w:r>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7114F909"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 applies with following differences:</w:t>
      </w:r>
    </w:p>
    <w:p w14:paraId="5CDEFCB0" w14:textId="4CA2B85E" w:rsidR="00A465DB" w:rsidRDefault="00A465DB" w:rsidP="00A465DB">
      <w:pPr>
        <w:pStyle w:val="B1"/>
      </w:pPr>
      <w:r>
        <w:t>-</w:t>
      </w:r>
      <w:r>
        <w:tab/>
        <w:t xml:space="preserve">In Step 3, when the new PDU Session has been established, UE can reselect a new EAS for the application with an EAS </w:t>
      </w:r>
      <w:r w:rsidR="00E73A41">
        <w:t>D</w:t>
      </w:r>
      <w:r>
        <w:t>iscovery procedure if the recommended UE behaviour has been followed.</w:t>
      </w:r>
    </w:p>
    <w:p w14:paraId="7190CA92" w14:textId="1987CFC8"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with multiple PDU sessions</w:t>
      </w:r>
      <w:r>
        <w:t xml:space="preserve">, the procedure in </w:t>
      </w:r>
      <w:r w:rsidR="00995573">
        <w:t>clause 4</w:t>
      </w:r>
      <w:r>
        <w:t>.3.5.2 applies with following difference:</w:t>
      </w:r>
    </w:p>
    <w:p w14:paraId="5AB82CB0" w14:textId="0A3AF923" w:rsidR="00A465DB" w:rsidRDefault="00A465DB" w:rsidP="00A465DB">
      <w:pPr>
        <w:pStyle w:val="B1"/>
      </w:pPr>
      <w:r>
        <w:lastRenderedPageBreak/>
        <w:t>-</w:t>
      </w:r>
      <w:r>
        <w:tab/>
        <w:t xml:space="preserve">In step 5, the UE can reselect a new EAS for the application with an EAS </w:t>
      </w:r>
      <w:r w:rsidR="00E73A41">
        <w:t xml:space="preserve">Discovery </w:t>
      </w:r>
      <w:r>
        <w:t>procedure if the recommended UE behaviour has been followed.</w:t>
      </w:r>
    </w:p>
    <w:p w14:paraId="26C07B10" w14:textId="13746026" w:rsidR="00E73A41" w:rsidRDefault="00E73A41" w:rsidP="00E73A41">
      <w:r>
        <w:t>For SSC mode</w:t>
      </w:r>
      <w:r w:rsidR="00FD0FB2">
        <w:t xml:space="preserve"> </w:t>
      </w:r>
      <w:r>
        <w:t>3 with IPv6 Multi-homed PDU Session that all new traffic going via new IPv6 prefix, the procedure in clause 4.3.5.3 applies with following difference:</w:t>
      </w:r>
    </w:p>
    <w:p w14:paraId="413DE583" w14:textId="77777777" w:rsidR="00E73A41" w:rsidRDefault="00E73A41" w:rsidP="00E73A41">
      <w:pPr>
        <w:pStyle w:val="B1"/>
      </w:pPr>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p>
    <w:p w14:paraId="7E9A9E1D" w14:textId="77777777" w:rsidR="00E73A41" w:rsidRDefault="00E73A41" w:rsidP="00E73A41">
      <w:r>
        <w:t>Then UE can reselect a new EAS for the application with an EAS discovery procedure as defined in clause 6.2.2.2.</w:t>
      </w:r>
    </w:p>
    <w:p w14:paraId="4358E7EA" w14:textId="486E9B6F" w:rsidR="00E73A41" w:rsidRDefault="00E73A41" w:rsidP="00B2378E">
      <w:pPr>
        <w:pStyle w:val="NO"/>
        <w:rPr>
          <w:ins w:id="660" w:author="S2-2105983" w:date="2021-09-02T14:53:00Z"/>
        </w:rPr>
      </w:pPr>
      <w:r w:rsidRPr="00B2378E">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multi-homed PDU sessions, an EAS re-discovery indication may as well be sent as described in clause 6.2.3.3.</w:t>
      </w:r>
    </w:p>
    <w:p w14:paraId="03FE8270" w14:textId="792FB3A9" w:rsidR="00AF564F" w:rsidRDefault="00AF564F" w:rsidP="00AF564F">
      <w:ins w:id="661" w:author="S2-2105983" w:date="2021-09-02T14:53:00Z">
        <w:r w:rsidRPr="00AF564F">
          <w:t>The SMF may also trigger EAS rediscovery as defined in clause 6.2.3.3 when new connection to EAS needs to be established in case the UE indicate support for this. This trigger may also be used by the SMF based on the AF trigged EAS reselection.</w:t>
        </w:r>
      </w:ins>
    </w:p>
    <w:p w14:paraId="35B39DA1" w14:textId="5F7D7639" w:rsidR="003075F5" w:rsidRDefault="003075F5" w:rsidP="003075F5">
      <w:pPr>
        <w:pStyle w:val="Heading4"/>
      </w:pPr>
      <w:bookmarkStart w:id="662" w:name="_Toc69743765"/>
      <w:bookmarkStart w:id="663" w:name="_Toc73524676"/>
      <w:bookmarkStart w:id="664" w:name="_Toc73527580"/>
      <w:bookmarkStart w:id="665" w:name="_Toc73950256"/>
      <w:bookmarkStart w:id="666" w:name="_Toc81492187"/>
      <w:bookmarkStart w:id="667" w:name="_Toc81492751"/>
      <w:r>
        <w:t>6</w:t>
      </w:r>
      <w:r w:rsidRPr="004D3578">
        <w:t>.</w:t>
      </w:r>
      <w:r>
        <w:t>2.2.4</w:t>
      </w:r>
      <w:r w:rsidRPr="004D3578">
        <w:tab/>
      </w:r>
      <w:r w:rsidRPr="003075F5">
        <w:t xml:space="preserve">Procedure for EAS Discovery with </w:t>
      </w:r>
      <w:r w:rsidR="00485CA2">
        <w:t>D</w:t>
      </w:r>
      <w:r w:rsidRPr="003075F5">
        <w:t>ynamic PSA Distribution</w:t>
      </w:r>
      <w:bookmarkEnd w:id="662"/>
      <w:bookmarkEnd w:id="663"/>
      <w:bookmarkEnd w:id="664"/>
      <w:bookmarkEnd w:id="665"/>
      <w:bookmarkEnd w:id="666"/>
      <w:bookmarkEnd w:id="667"/>
    </w:p>
    <w:p w14:paraId="66367B63" w14:textId="653E9A18" w:rsidR="003075F5" w:rsidRDefault="003075F5" w:rsidP="003075F5">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r w:rsidR="00D76EA7" w:rsidRPr="002A7298">
        <w:t xml:space="preserve">both </w:t>
      </w:r>
      <w:r>
        <w:t>SSC</w:t>
      </w:r>
      <w:r w:rsidR="00D76EA7" w:rsidRPr="00D76EA7">
        <w:t xml:space="preserve"> mode </w:t>
      </w:r>
      <w:r>
        <w:t>2</w:t>
      </w:r>
      <w:r w:rsidR="00D76EA7" w:rsidRPr="00D76EA7">
        <w:t xml:space="preserve"> and SSC mode 3</w:t>
      </w:r>
      <w:del w:id="668" w:author="S2-2105507" w:date="2021-09-02T14:55:00Z">
        <w:r w:rsidR="00D76EA7" w:rsidRPr="00D76EA7" w:rsidDel="00AF564F">
          <w:delText xml:space="preserve"> with multiple PDU Sessions</w:delText>
        </w:r>
      </w:del>
      <w:r>
        <w:t>.</w:t>
      </w:r>
    </w:p>
    <w:p w14:paraId="7172D3B8" w14:textId="5E60CC26" w:rsidR="00D76EA7" w:rsidDel="00AF564F" w:rsidRDefault="00D76EA7" w:rsidP="00D76EA7">
      <w:pPr>
        <w:pStyle w:val="NO"/>
        <w:rPr>
          <w:del w:id="669" w:author="S2-2105507" w:date="2021-09-02T14:55:00Z"/>
        </w:rPr>
      </w:pPr>
      <w:del w:id="670" w:author="S2-2105507" w:date="2021-09-02T14:55:00Z">
        <w:r w:rsidRPr="00D76EA7" w:rsidDel="00AF564F">
          <w:delText>NOTE</w:delText>
        </w:r>
        <w:r w:rsidR="0056292C" w:rsidDel="00AF564F">
          <w:delText> </w:delText>
        </w:r>
        <w:r w:rsidDel="00AF564F">
          <w:delText>1</w:delText>
        </w:r>
        <w:r w:rsidRPr="00D76EA7" w:rsidDel="00AF564F">
          <w:delText>:</w:delText>
        </w:r>
        <w:r w:rsidDel="00AF564F">
          <w:tab/>
        </w:r>
        <w:r w:rsidRPr="00D76EA7" w:rsidDel="00AF564F">
          <w:delText>For PDU Sessions of SSC mode 3 with multi-homing PDU Session, the EAS (re-)Discovery is described in clause 6.2.3.</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59372898" w:rsidR="00995573" w:rsidRDefault="007C0F56" w:rsidP="00A06D8D">
      <w:pPr>
        <w:pStyle w:val="TH"/>
      </w:pPr>
      <w:del w:id="671" w:author="S2-2105507" w:date="2021-09-02T14:55:00Z">
        <w:r w:rsidDel="00AF564F">
          <w:object w:dxaOrig="19307" w:dyaOrig="8484" w14:anchorId="41560ED8">
            <v:shape id="_x0000_i1030" type="#_x0000_t75" style="width:479.85pt;height:212.25pt" o:ole="">
              <v:imagedata r:id="rId25" o:title=""/>
            </v:shape>
            <o:OLEObject Type="Embed" ProgID="Visio.Drawing.15" ShapeID="_x0000_i1030" DrawAspect="Content" ObjectID="_1692107807" r:id="rId26"/>
          </w:object>
        </w:r>
      </w:del>
      <w:ins w:id="672" w:author="S2-2105507" w:date="2021-09-02T14:55:00Z">
        <w:r w:rsidR="00AF564F">
          <w:object w:dxaOrig="19308" w:dyaOrig="8485" w14:anchorId="14FA1653">
            <v:shape id="_x0000_i1031" type="#_x0000_t75" style="width:479.85pt;height:212.65pt" o:ole="">
              <v:imagedata r:id="rId27" o:title=""/>
            </v:shape>
            <o:OLEObject Type="Embed" ProgID="Visio.Drawing.15" ShapeID="_x0000_i1031" DrawAspect="Content" ObjectID="_1692107808" r:id="rId28"/>
          </w:object>
        </w:r>
      </w:ins>
    </w:p>
    <w:p w14:paraId="5F5B00C4" w14:textId="41C73FBA" w:rsidR="003075F5" w:rsidRPr="003075F5" w:rsidRDefault="003075F5" w:rsidP="000A6797">
      <w:pPr>
        <w:pStyle w:val="TF"/>
      </w:pPr>
      <w:r w:rsidRPr="00794BA0">
        <w:t>Figure 6.</w:t>
      </w:r>
      <w:r>
        <w:t>2.2.4</w:t>
      </w:r>
      <w:r w:rsidRPr="00794BA0">
        <w:t xml:space="preserve">-1 Application </w:t>
      </w:r>
      <w:del w:id="673" w:author="Rapporteur" w:date="2021-09-02T15:42:00Z">
        <w:r w:rsidRPr="00794BA0" w:rsidDel="00020213">
          <w:delText>S</w:delText>
        </w:r>
      </w:del>
      <w:ins w:id="674" w:author="Rapporteur" w:date="2021-09-02T15:42:00Z">
        <w:r w:rsidR="00020213">
          <w:t>s</w:t>
        </w:r>
      </w:ins>
      <w:r w:rsidRPr="00794BA0">
        <w:t xml:space="preserve">erver </w:t>
      </w:r>
      <w:del w:id="675" w:author="Rapporteur" w:date="2021-09-02T15:42:00Z">
        <w:r w:rsidRPr="00794BA0" w:rsidDel="00020213">
          <w:delText>D</w:delText>
        </w:r>
      </w:del>
      <w:ins w:id="676" w:author="Rapporteur" w:date="2021-09-02T15:42:00Z">
        <w:r w:rsidR="00020213">
          <w:t>d</w:t>
        </w:r>
      </w:ins>
      <w:r w:rsidRPr="00794BA0">
        <w:t xml:space="preserve">iscovery </w:t>
      </w:r>
      <w:r>
        <w:t xml:space="preserve">with Dynamic PSA distribution </w:t>
      </w:r>
      <w:r w:rsidRPr="00794BA0">
        <w:t xml:space="preserve">using </w:t>
      </w:r>
      <w:r>
        <w:t>EASDF</w:t>
      </w:r>
    </w:p>
    <w:p w14:paraId="17AFE753" w14:textId="341D4322" w:rsidR="003075F5" w:rsidRDefault="003075F5" w:rsidP="003075F5">
      <w:r>
        <w:t xml:space="preserve">The EAS Discovery procedure with Dynamic PSA distribution </w:t>
      </w:r>
      <w:r w:rsidR="00D76EA7">
        <w:t xml:space="preserve">for both SSC mode 2 and </w:t>
      </w:r>
      <w:r w:rsidR="00D76EA7" w:rsidRPr="00DC7557">
        <w:t xml:space="preserve">SSC mode 3 </w:t>
      </w:r>
      <w:del w:id="677" w:author="S2-2105507" w:date="2021-09-02T14:56:00Z">
        <w:r w:rsidR="00D76EA7" w:rsidRPr="00DC7557" w:rsidDel="00AF564F">
          <w:delText>(with multiple PDU Session)</w:delText>
        </w:r>
      </w:del>
      <w:r w:rsidR="00D76EA7">
        <w:t xml:space="preserve"> </w:t>
      </w:r>
      <w:r w:rsidR="00D76EA7" w:rsidRPr="00DC7557">
        <w:t>PDU Sessions</w:t>
      </w:r>
      <w:r w:rsidR="00D76EA7">
        <w:t xml:space="preserve"> </w:t>
      </w:r>
      <w:r>
        <w:t>using EASDF is described in Figure 6.2.2.4.-1.</w:t>
      </w:r>
    </w:p>
    <w:p w14:paraId="524A0B08" w14:textId="77777777" w:rsidR="003075F5" w:rsidRDefault="003075F5" w:rsidP="003075F5">
      <w:r>
        <w:t>The procedure is as follows:</w:t>
      </w:r>
    </w:p>
    <w:p w14:paraId="7D960E5D" w14:textId="1CF2CE9B" w:rsidR="003075F5" w:rsidRDefault="003075F5" w:rsidP="000A6797">
      <w:pPr>
        <w:pStyle w:val="B1"/>
      </w:pPr>
      <w:r>
        <w:t>1.</w:t>
      </w:r>
      <w:r w:rsidR="000A6797">
        <w:tab/>
      </w:r>
      <w:r>
        <w:t>PDU session establishment, allocation of an EASDF and sending rules to the EASDF. Steps 1-</w:t>
      </w:r>
      <w:r w:rsidR="00D76EA7">
        <w:t xml:space="preserve">6 </w:t>
      </w:r>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del w:id="678" w:author="S2-2105507" w:date="2021-09-02T14:56:00Z">
        <w:r w:rsidDel="00AF564F">
          <w:delText>:</w:delText>
        </w:r>
      </w:del>
      <w:ins w:id="679" w:author="S2-2105507" w:date="2021-09-02T14:56:00Z">
        <w:r w:rsidR="00AF564F">
          <w:t>.</w:t>
        </w:r>
      </w:ins>
    </w:p>
    <w:p w14:paraId="79F08D47" w14:textId="4C31C187" w:rsidR="00995573" w:rsidRDefault="00D76EA7" w:rsidP="00D76EA7">
      <w:pPr>
        <w:pStyle w:val="B1"/>
      </w:pPr>
      <w:r>
        <w:t>2.</w:t>
      </w:r>
      <w:r>
        <w:tab/>
      </w:r>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r w:rsidRPr="002A7298">
        <w:t>: when there is a change of PDU Session Anchor per SSC mode 2 or 3, the SMF indicates to EASDF to discard the DNS response</w:t>
      </w:r>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lastRenderedPageBreak/>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5FDA5189" w:rsidR="003075F5" w:rsidRDefault="003075F5" w:rsidP="000A6797">
      <w:pPr>
        <w:pStyle w:val="B2"/>
      </w:pPr>
      <w:r>
        <w:t>-</w:t>
      </w:r>
      <w:r>
        <w:tab/>
        <w:t xml:space="preserve">Change of SSC mode 2 PDU Session Anchor with different PDU Sessions as in </w:t>
      </w:r>
      <w:r w:rsidR="00995573">
        <w:t>clause 4</w:t>
      </w:r>
      <w:r>
        <w:t xml:space="preserve">.3.5.1 of </w:t>
      </w:r>
      <w:r w:rsidR="007C0F56">
        <w:t>TS 23.502 [</w:t>
      </w:r>
      <w:r>
        <w:t>3]. The procedure applies with the following differences:</w:t>
      </w:r>
    </w:p>
    <w:p w14:paraId="5EF83879" w14:textId="74E6EFB5" w:rsidR="007C0F56" w:rsidRDefault="007C0F56" w:rsidP="000A6797">
      <w:pPr>
        <w:pStyle w:val="B3"/>
      </w:pPr>
      <w:r>
        <w:tab/>
        <w:t>In step 2, the DNS context for the session is removed from EASDF as part of the PDU Session Release procedure (in step 12 of the PDU Session release procedure in TS 23.502 [3] in 4.3.4.2).</w:t>
      </w:r>
    </w:p>
    <w:p w14:paraId="1BA71972" w14:textId="77777777" w:rsidR="007C0F56" w:rsidRDefault="007C0F56" w:rsidP="000A6797">
      <w:pPr>
        <w:pStyle w:val="B3"/>
      </w:pPr>
      <w:r>
        <w:tab/>
        <w:t>In step 3, SMF selects and provisions the DNS settings for the new PDU session as required by the procedure for EAS Discovery on Distributed anchor as described in clause 6.2.2.2.</w:t>
      </w:r>
    </w:p>
    <w:p w14:paraId="54E68B63" w14:textId="20CB872E" w:rsidR="00D76EA7" w:rsidRDefault="007C0F56" w:rsidP="00D76EA7">
      <w:pPr>
        <w:pStyle w:val="B2"/>
      </w:pPr>
      <w:r>
        <w:t>-</w:t>
      </w:r>
      <w:r>
        <w:tab/>
        <w:t>Change of SSC mode 3 PDU Session Anchor with multiple PDU Sessions as in clause 4.3.5.2 of TS 23.502 [3]. The procedure applies with the following differences:</w:t>
      </w:r>
    </w:p>
    <w:p w14:paraId="40A0752E" w14:textId="65C3093B" w:rsidR="007C0F56" w:rsidRDefault="007C0F56" w:rsidP="00D76EA7">
      <w:pPr>
        <w:pStyle w:val="B3"/>
      </w:pPr>
      <w:r>
        <w:tab/>
        <w:t>In step 4 in clause 4.3.5.2 of TS 23.502 [3], SMF selects and provisions the DNS settings for the new PDU session as required by the procedure for EAS Discovery on Distributed anchor as described in clause 6.2.2. Step 3 in 6.2.2.4 could happen any time after this step.</w:t>
      </w:r>
    </w:p>
    <w:p w14:paraId="6B1D5746" w14:textId="0281D43C" w:rsidR="007C0F56" w:rsidRDefault="007C0F56" w:rsidP="00D76EA7">
      <w:pPr>
        <w:pStyle w:val="B3"/>
        <w:rPr>
          <w:ins w:id="680" w:author="S2-2106741" w:date="2021-09-02T14:58:00Z"/>
        </w:rPr>
      </w:pPr>
      <w:r>
        <w:tab/>
        <w:t>In step 6 in clause 4.3.5.2 of TS 23.502 [3], the old DNS context for the old session and old UE IP address/prefix of UE are removed from EASDF as part of the PDU Session Release procedure (in step 12 of the PDU Session Release procedure in TS 23.502 [3] in 4.3.4.2).</w:t>
      </w:r>
    </w:p>
    <w:p w14:paraId="0F116C42" w14:textId="7818DB0F" w:rsidR="00974375" w:rsidRDefault="00974375" w:rsidP="00974375">
      <w:pPr>
        <w:pStyle w:val="NO"/>
      </w:pPr>
      <w:ins w:id="681" w:author="S2-2106741" w:date="2021-09-02T14:58:00Z">
        <w:r w:rsidRPr="00974375">
          <w:t xml:space="preserve">NOTE </w:t>
        </w:r>
        <w:r>
          <w:t>1</w:t>
        </w:r>
        <w:r w:rsidRPr="00974375">
          <w:t>:</w:t>
        </w:r>
        <w:r w:rsidRPr="00974375">
          <w:tab/>
          <w:t>For new application initiated on the UE, if both the old and new PDU Sessions can match its URSP rules, the UE selects the new PDU Session for the application based on PDU Session Address Lifetime as described in clause 6.6.2.3 of TS 23.503 [4]. In this case, the user plane path of the selected PDU Session may not be the most optimal one for the application.</w:t>
        </w:r>
      </w:ins>
    </w:p>
    <w:p w14:paraId="33C6C58A" w14:textId="2D0E2D55" w:rsidR="00D76EA7" w:rsidRDefault="007C0F56" w:rsidP="00D76EA7">
      <w:pPr>
        <w:pStyle w:val="B2"/>
      </w:pPr>
      <w:r>
        <w:t>-</w:t>
      </w:r>
      <w:r>
        <w:tab/>
        <w:t>Change of SSC mode 3 PDU Session Anchor with IPv6 Multi-homed PDU Session as in clause 4.3.5.3 of TS 23.502 [3]. The procedure applies with the following differences:</w:t>
      </w:r>
    </w:p>
    <w:p w14:paraId="6B94FC7F" w14:textId="32BB0054" w:rsidR="00D76EA7" w:rsidRDefault="007C0F56" w:rsidP="007C0F56">
      <w:pPr>
        <w:pStyle w:val="B3"/>
      </w:pPr>
      <w:r>
        <w:tab/>
      </w:r>
      <w:r w:rsidR="00D76EA7">
        <w:t xml:space="preserve">In steps 10-11 in clause 4.3.5.3 of </w:t>
      </w:r>
      <w:r>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422A8CE9" w:rsidR="007C0F56" w:rsidRDefault="007C0F56" w:rsidP="007C0F56">
      <w:pPr>
        <w:pStyle w:val="B4"/>
      </w:pPr>
      <w:r>
        <w:tab/>
        <w:t>After steps 10-11 in clause 4.3.5.3 of TS 23.502 [3], UE starts using IP@2 for all new traffic, including DNS messages, and SMF can already perform from step 3 in figure 6.2.2.4-1.</w:t>
      </w:r>
    </w:p>
    <w:p w14:paraId="3A45E52D" w14:textId="2CC14769"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queries should be able to trigger re-anchoring of the session to a more distributed PSA.</w:t>
      </w:r>
    </w:p>
    <w:p w14:paraId="660B172F" w14:textId="6C98BED7" w:rsidR="003075F5" w:rsidRDefault="003075F5" w:rsidP="000A6797">
      <w:pPr>
        <w:pStyle w:val="NO"/>
      </w:pPr>
      <w:r>
        <w:t>NOTE</w:t>
      </w:r>
      <w:r w:rsidR="00995573">
        <w:t> </w:t>
      </w:r>
      <w:r w:rsidR="00D76EA7">
        <w:t>2</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ADE29A1" w:rsidR="003075F5" w:rsidRDefault="003075F5" w:rsidP="000A6797">
      <w:pPr>
        <w:pStyle w:val="NO"/>
      </w:pPr>
      <w:r>
        <w:t>NOTE</w:t>
      </w:r>
      <w:r w:rsidR="00995573">
        <w:t> </w:t>
      </w:r>
      <w:r w:rsidR="00D76EA7">
        <w:t>3</w:t>
      </w:r>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77EFD223" w:rsidR="003075F5" w:rsidRDefault="003075F5" w:rsidP="000A6797">
      <w:pPr>
        <w:pStyle w:val="NO"/>
      </w:pPr>
      <w:r>
        <w:t>NOTE</w:t>
      </w:r>
      <w:r w:rsidR="00995573">
        <w:t> </w:t>
      </w:r>
      <w:r w:rsidR="00D76EA7">
        <w:t>4</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757FE72C" w:rsidR="003075F5" w:rsidRDefault="003075F5" w:rsidP="000A6797">
      <w:pPr>
        <w:pStyle w:val="B1"/>
        <w:rPr>
          <w:ins w:id="682" w:author="S2-2105507" w:date="2021-09-02T14:56:00Z"/>
        </w:rPr>
      </w:pPr>
      <w:r>
        <w:t>3.</w:t>
      </w:r>
      <w:r>
        <w:tab/>
        <w:t>A new discovery procedure is triggered for the application over the new PSA</w:t>
      </w:r>
      <w:r w:rsidR="00D76EA7" w:rsidRPr="00D76EA7">
        <w:t>: the UE resends a DNS request targeting the application</w:t>
      </w:r>
      <w:r>
        <w:t>. (Re)discovery follows the EAS (re)Discovery procedure for distributed anchor connectivity model as in clauses 6.2.2.2 and 6.2.2.3.</w:t>
      </w:r>
    </w:p>
    <w:p w14:paraId="42F1E37D" w14:textId="53BD70C1" w:rsidR="00AF564F" w:rsidRDefault="00AF564F" w:rsidP="00AF564F">
      <w:pPr>
        <w:pStyle w:val="NO"/>
      </w:pPr>
      <w:ins w:id="683" w:author="S2-2105507" w:date="2021-09-02T14:56:00Z">
        <w:r w:rsidRPr="00AF564F">
          <w:lastRenderedPageBreak/>
          <w:t xml:space="preserve">NOTE </w:t>
        </w:r>
      </w:ins>
      <w:ins w:id="684" w:author="S2-2105507" w:date="2021-09-02T14:59:00Z">
        <w:r w:rsidR="00974375">
          <w:t>5</w:t>
        </w:r>
      </w:ins>
      <w:ins w:id="685" w:author="S2-2105507" w:date="2021-09-02T14:56:00Z">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ins>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686" w:name="_Toc66367642"/>
      <w:bookmarkStart w:id="687" w:name="_Toc66367705"/>
      <w:bookmarkStart w:id="688" w:name="_Toc69743766"/>
      <w:bookmarkStart w:id="689" w:name="_Toc73524677"/>
      <w:bookmarkStart w:id="690" w:name="_Toc73527581"/>
      <w:bookmarkStart w:id="691" w:name="_Toc73950257"/>
      <w:bookmarkStart w:id="692" w:name="_Toc81492188"/>
      <w:bookmarkStart w:id="693" w:name="_Toc81492752"/>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686"/>
      <w:bookmarkEnd w:id="687"/>
      <w:bookmarkEnd w:id="688"/>
      <w:bookmarkEnd w:id="689"/>
      <w:bookmarkEnd w:id="690"/>
      <w:bookmarkEnd w:id="691"/>
      <w:bookmarkEnd w:id="692"/>
      <w:bookmarkEnd w:id="693"/>
    </w:p>
    <w:p w14:paraId="705E8443" w14:textId="217065FE" w:rsidR="004B412B" w:rsidRDefault="004B412B" w:rsidP="004B412B">
      <w:pPr>
        <w:pStyle w:val="Heading4"/>
      </w:pPr>
      <w:bookmarkStart w:id="694" w:name="_Toc66367643"/>
      <w:bookmarkStart w:id="695" w:name="_Toc66367706"/>
      <w:bookmarkStart w:id="696" w:name="_Toc69743767"/>
      <w:bookmarkStart w:id="697" w:name="_Toc73524678"/>
      <w:bookmarkStart w:id="698" w:name="_Toc73527582"/>
      <w:bookmarkStart w:id="699" w:name="_Toc73950258"/>
      <w:bookmarkStart w:id="700" w:name="_Toc81492189"/>
      <w:bookmarkStart w:id="701" w:name="_Toc81492753"/>
      <w:r>
        <w:t>6</w:t>
      </w:r>
      <w:r w:rsidRPr="004D3578">
        <w:t>.</w:t>
      </w:r>
      <w:r>
        <w:t>2.</w:t>
      </w:r>
      <w:r w:rsidR="00B05B7E">
        <w:t>3</w:t>
      </w:r>
      <w:r>
        <w:t>.1</w:t>
      </w:r>
      <w:r w:rsidRPr="004D3578">
        <w:tab/>
      </w:r>
      <w:r>
        <w:t>General</w:t>
      </w:r>
      <w:bookmarkEnd w:id="694"/>
      <w:bookmarkEnd w:id="695"/>
      <w:bookmarkEnd w:id="696"/>
      <w:bookmarkEnd w:id="697"/>
      <w:bookmarkEnd w:id="698"/>
      <w:bookmarkEnd w:id="699"/>
      <w:bookmarkEnd w:id="700"/>
      <w:bookmarkEnd w:id="701"/>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609CAF98"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ins w:id="702" w:author="S2-2106737" w:date="2021-09-02T11:21:00Z">
        <w:r w:rsidR="00651AFA" w:rsidRPr="00830EAC">
          <w:t xml:space="preserve"> The detail of the ULCL/BP/Local PSA insertion or relocation triggered by the DNS response message received for the EAS (Re-)discovery is described in the procedure in clause 6.2.3.2.2.</w:t>
        </w:r>
      </w:ins>
    </w:p>
    <w:p w14:paraId="5E8C5E5B" w14:textId="5EE618DC"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w:t>
      </w:r>
      <w:del w:id="703" w:author="S2-2106737" w:date="2021-09-02T11:21:00Z">
        <w:r w:rsidDel="00651AFA">
          <w:delText xml:space="preserve">UE sending out </w:delText>
        </w:r>
      </w:del>
      <w:r>
        <w:t xml:space="preserve">DNS </w:t>
      </w:r>
      <w:del w:id="704" w:author="S2-2106737" w:date="2021-09-02T11:21:00Z">
        <w:r w:rsidDel="00651AFA">
          <w:delText>queries or data traffic</w:delText>
        </w:r>
      </w:del>
      <w:ins w:id="705" w:author="S2-2106737" w:date="2021-09-02T11:21:00Z">
        <w:r w:rsidR="00651AFA" w:rsidRPr="00830EAC">
          <w:t>Response(s) for the EAS (Re-)discovery</w:t>
        </w:r>
      </w:ins>
      <w:r>
        <w:t xml:space="preserve">. They are typically inserted based on local configuration or per </w:t>
      </w:r>
      <w:ins w:id="706" w:author="S2-2106737" w:date="2021-09-02T11:21:00Z">
        <w:r w:rsidR="00651AFA">
          <w:t xml:space="preserve">traffic routing information from </w:t>
        </w:r>
      </w:ins>
      <w:r>
        <w:t>AF request</w:t>
      </w:r>
      <w:ins w:id="707" w:author="S2-2106737" w:date="2021-09-02T11:21:00Z">
        <w:r w:rsidR="00651AFA" w:rsidRPr="00830EAC">
          <w:t xml:space="preserve"> </w:t>
        </w:r>
        <w:r w:rsidR="00651AFA">
          <w:t>within</w:t>
        </w:r>
        <w:r w:rsidR="00651AFA" w:rsidRPr="00D2531C">
          <w:t xml:space="preserve"> AF influence on traffic routing procedure</w:t>
        </w:r>
      </w:ins>
      <w:r>
        <w:t>.</w:t>
      </w:r>
      <w:ins w:id="708" w:author="S2-2106737" w:date="2021-09-02T11:22:00Z">
        <w:r w:rsidR="00651AFA" w:rsidRPr="00651AFA">
          <w:t xml:space="preserve"> </w:t>
        </w:r>
        <w:r w:rsidR="00651AFA" w:rsidRPr="00830EAC">
          <w:t>For the ULCL/BP/Local PSA insertion or relocation triggered by traffic routing information from AF request, the traffic routing information from AF request is received by the SMF via the SM policy which is created during the procedure PDU session establishment or is updated during the lifetime of the PDU session (e.g. updating the SM policy with the traffic routing information based on the detected application identifier based on the received application traffic like DNS query or service data for the application). The details are described in in TS 23.503 [4] clause 4.3.5 and clause 6.2.1.2 and in clause 5.6.7.1 of TS 23.501 [2] and in clause 4.3.6.2 of TS 23.502 [3].</w:t>
        </w:r>
      </w:ins>
    </w:p>
    <w:p w14:paraId="7504FF83" w14:textId="267D897D" w:rsidR="004B412B" w:rsidRPr="00C60E2E" w:rsidRDefault="004B412B" w:rsidP="004B412B">
      <w:pPr>
        <w:pStyle w:val="Heading4"/>
      </w:pPr>
      <w:bookmarkStart w:id="709" w:name="_Toc66367644"/>
      <w:bookmarkStart w:id="710" w:name="_Toc66367707"/>
      <w:bookmarkStart w:id="711" w:name="_Toc69743768"/>
      <w:bookmarkStart w:id="712" w:name="_Toc73524679"/>
      <w:bookmarkStart w:id="713" w:name="_Toc73527583"/>
      <w:bookmarkStart w:id="714" w:name="_Toc73950259"/>
      <w:bookmarkStart w:id="715" w:name="_Toc81492190"/>
      <w:bookmarkStart w:id="716" w:name="_Toc81492754"/>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709"/>
      <w:bookmarkEnd w:id="710"/>
      <w:bookmarkEnd w:id="711"/>
      <w:bookmarkEnd w:id="712"/>
      <w:bookmarkEnd w:id="713"/>
      <w:bookmarkEnd w:id="714"/>
      <w:bookmarkEnd w:id="715"/>
      <w:bookmarkEnd w:id="716"/>
    </w:p>
    <w:p w14:paraId="5ABA6786" w14:textId="46A71712" w:rsidR="00965587" w:rsidRDefault="00965587" w:rsidP="00965587">
      <w:pPr>
        <w:pStyle w:val="Heading5"/>
      </w:pPr>
      <w:bookmarkStart w:id="717" w:name="_Toc66367645"/>
      <w:bookmarkStart w:id="718" w:name="_Toc66367708"/>
      <w:bookmarkStart w:id="719" w:name="_Toc69743769"/>
      <w:bookmarkStart w:id="720" w:name="_Toc73524680"/>
      <w:bookmarkStart w:id="721" w:name="_Toc73527584"/>
      <w:bookmarkStart w:id="722" w:name="_Toc73950260"/>
      <w:bookmarkStart w:id="723" w:name="_Toc81492191"/>
      <w:bookmarkStart w:id="724" w:name="_Toc81492755"/>
      <w:r>
        <w:t>6.2.3.2.1</w:t>
      </w:r>
      <w:r>
        <w:tab/>
        <w:t>General</w:t>
      </w:r>
      <w:bookmarkEnd w:id="717"/>
      <w:bookmarkEnd w:id="718"/>
      <w:bookmarkEnd w:id="719"/>
      <w:bookmarkEnd w:id="720"/>
      <w:bookmarkEnd w:id="721"/>
      <w:bookmarkEnd w:id="722"/>
      <w:bookmarkEnd w:id="723"/>
      <w:bookmarkEnd w:id="724"/>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r w:rsidRPr="007F3E80">
        <w:t>NOTE:</w:t>
      </w:r>
      <w:r w:rsidRPr="007F3E80">
        <w:tab/>
        <w:t>For the scenario where the TE and MT are separated, information provided by the SMF in the NAS message during the PDU Session Establishment or Modification may not be provided TE. Annex C documents mitigations for this scenario.</w:t>
      </w:r>
    </w:p>
    <w:p w14:paraId="0ED39DD8" w14:textId="1F959FAE" w:rsidR="00965587" w:rsidRDefault="00965587" w:rsidP="00965587">
      <w:pPr>
        <w:pStyle w:val="Heading5"/>
      </w:pPr>
      <w:bookmarkStart w:id="725" w:name="_Toc66367646"/>
      <w:bookmarkStart w:id="726" w:name="_Toc66367709"/>
      <w:bookmarkStart w:id="727" w:name="_Toc69743770"/>
      <w:bookmarkStart w:id="728" w:name="_Toc73524681"/>
      <w:bookmarkStart w:id="729" w:name="_Toc73527585"/>
      <w:bookmarkStart w:id="730" w:name="_Toc73950261"/>
      <w:bookmarkStart w:id="731" w:name="_Toc81492192"/>
      <w:bookmarkStart w:id="732" w:name="_Toc81492756"/>
      <w:r>
        <w:t>6.2.3.2.2</w:t>
      </w:r>
      <w:r>
        <w:tab/>
        <w:t xml:space="preserve">EAS </w:t>
      </w:r>
      <w:r w:rsidR="00364600">
        <w:t>D</w:t>
      </w:r>
      <w:r>
        <w:t xml:space="preserve">iscovery </w:t>
      </w:r>
      <w:r w:rsidR="00364600">
        <w:t>P</w:t>
      </w:r>
      <w:r>
        <w:t>rocedure with EASDF</w:t>
      </w:r>
      <w:bookmarkEnd w:id="725"/>
      <w:bookmarkEnd w:id="726"/>
      <w:bookmarkEnd w:id="727"/>
      <w:bookmarkEnd w:id="728"/>
      <w:bookmarkEnd w:id="729"/>
      <w:bookmarkEnd w:id="730"/>
      <w:bookmarkEnd w:id="731"/>
      <w:bookmarkEnd w:id="732"/>
    </w:p>
    <w:p w14:paraId="675B11BA" w14:textId="77777777" w:rsidR="00965587" w:rsidRDefault="00965587" w:rsidP="00965587">
      <w:r>
        <w:t>For the case that the UE DNS Query is to be handled by EASDF, the following applies.</w:t>
      </w:r>
    </w:p>
    <w:p w14:paraId="6E34C701" w14:textId="5F2458E9" w:rsidR="00363FEB" w:rsidRDefault="00363FEB" w:rsidP="00965587">
      <w:pPr>
        <w:pStyle w:val="B1"/>
        <w:rPr>
          <w:ins w:id="733" w:author="S2-2106734" w:date="2021-09-02T09:57:00Z"/>
        </w:rPr>
      </w:pPr>
      <w:r w:rsidRPr="00363FEB">
        <w:t>-</w:t>
      </w:r>
      <w:r w:rsidRPr="00363FEB">
        <w:tab/>
        <w:t>The AF may provide EAS deployment information to UDR</w:t>
      </w:r>
      <w:ins w:id="734" w:author="S2-2106733" w:date="2021-09-01T17:37:00Z">
        <w:r w:rsidR="00D6060D" w:rsidRPr="00D6060D">
          <w:t xml:space="preserve"> via NEF</w:t>
        </w:r>
      </w:ins>
      <w:r w:rsidRPr="00363FEB">
        <w:t>, including the list of FQDNs supported by applications</w:t>
      </w:r>
      <w:del w:id="735" w:author="S2-2106733" w:date="2021-09-01T17:37:00Z">
        <w:r w:rsidRPr="00363FEB" w:rsidDel="00D6060D">
          <w:delText xml:space="preserve"> for each DNAI</w:delText>
        </w:r>
      </w:del>
      <w:r w:rsidRPr="00363FEB">
        <w:t>, the IP address range(s) corresponding to each DNAI</w:t>
      </w:r>
      <w:ins w:id="736" w:author="S2-2106260" w:date="2021-09-01T17:18:00Z">
        <w:r w:rsidR="00A900E5" w:rsidRPr="00A900E5">
          <w:t>, a selection weight factor for each DNAI</w:t>
        </w:r>
      </w:ins>
      <w:r w:rsidR="00995573">
        <w:t xml:space="preserve"> and</w:t>
      </w:r>
      <w:r w:rsidRPr="00363FEB">
        <w:t xml:space="preserve"> the DNS server identifier (consisting of IP address and port) for each DNAI, as defined in </w:t>
      </w:r>
      <w:r w:rsidR="00995573" w:rsidRPr="00363FEB">
        <w:t>clause</w:t>
      </w:r>
      <w:r w:rsidR="00995573">
        <w:t> </w:t>
      </w:r>
      <w:del w:id="737" w:author="S2-2106733" w:date="2021-09-01T17:38:00Z">
        <w:r w:rsidR="00995573" w:rsidRPr="00363FEB" w:rsidDel="00D6060D">
          <w:delText>5</w:delText>
        </w:r>
        <w:r w:rsidRPr="00363FEB" w:rsidDel="00D6060D">
          <w:delText xml:space="preserve">.6.7 of </w:delText>
        </w:r>
        <w:r w:rsidR="007C0F56" w:rsidRPr="00363FEB" w:rsidDel="00D6060D">
          <w:delText>TS</w:delText>
        </w:r>
        <w:r w:rsidR="007C0F56" w:rsidDel="00D6060D">
          <w:delText> </w:delText>
        </w:r>
        <w:r w:rsidR="007C0F56" w:rsidRPr="00363FEB" w:rsidDel="00D6060D">
          <w:delText>23.501</w:delText>
        </w:r>
        <w:r w:rsidR="007C0F56" w:rsidDel="00D6060D">
          <w:delText> </w:delText>
        </w:r>
        <w:r w:rsidR="007C0F56" w:rsidRPr="00363FEB" w:rsidDel="00D6060D">
          <w:delText>[</w:delText>
        </w:r>
        <w:r w:rsidRPr="00363FEB" w:rsidDel="00D6060D">
          <w:delText xml:space="preserve">2]. The AF may update the information as described in </w:delText>
        </w:r>
        <w:r w:rsidR="00995573" w:rsidRPr="00363FEB" w:rsidDel="00D6060D">
          <w:delText>clause</w:delText>
        </w:r>
        <w:r w:rsidR="00995573" w:rsidDel="00D6060D">
          <w:delText> </w:delText>
        </w:r>
      </w:del>
      <w:del w:id="738" w:author="S2-2106733" w:date="2021-09-01T17:37:00Z">
        <w:r w:rsidR="00995573" w:rsidRPr="00363FEB" w:rsidDel="00D6060D">
          <w:delText>4</w:delText>
        </w:r>
        <w:r w:rsidRPr="00363FEB" w:rsidDel="00D6060D">
          <w:delText xml:space="preserve">.3.6.2 of </w:delText>
        </w:r>
        <w:r w:rsidR="007C0F56" w:rsidRPr="00363FEB" w:rsidDel="00D6060D">
          <w:delText>TS</w:delText>
        </w:r>
        <w:r w:rsidR="007C0F56" w:rsidDel="00D6060D">
          <w:delText> </w:delText>
        </w:r>
        <w:r w:rsidR="007C0F56" w:rsidRPr="00363FEB" w:rsidDel="00D6060D">
          <w:delText>23.502</w:delText>
        </w:r>
        <w:r w:rsidR="007C0F56" w:rsidDel="00D6060D">
          <w:delText> </w:delText>
        </w:r>
        <w:r w:rsidR="007C0F56" w:rsidRPr="00363FEB" w:rsidDel="00D6060D">
          <w:delText>[</w:delText>
        </w:r>
        <w:r w:rsidRPr="00363FEB" w:rsidDel="00D6060D">
          <w:delText>3]</w:delText>
        </w:r>
      </w:del>
      <w:ins w:id="739" w:author="S2-2106733" w:date="2021-09-01T17:37:00Z">
        <w:r w:rsidR="00D6060D" w:rsidRPr="00D6060D">
          <w:t xml:space="preserve"> 6.2.3.4. SMF may retrieve EAS deployment information from NEF as described in clause 6.2.3.4 or has locally preconfigured information.</w:t>
        </w:r>
      </w:ins>
      <w:ins w:id="740" w:author="S2-2106733" w:date="2021-09-01T17:38:00Z">
        <w:r w:rsidR="00D6060D" w:rsidRPr="00D6060D">
          <w:t xml:space="preserve"> EAS deployment information is not dedicated to specific </w:t>
        </w:r>
        <w:r w:rsidR="00D6060D" w:rsidRPr="00015906">
          <w:t>UE session(s)</w:t>
        </w:r>
      </w:ins>
      <w:r w:rsidRPr="00363FEB">
        <w:t>.</w:t>
      </w:r>
    </w:p>
    <w:p w14:paraId="1B189103" w14:textId="616E2839" w:rsidR="003544B5" w:rsidRDefault="003544B5" w:rsidP="003544B5">
      <w:pPr>
        <w:pStyle w:val="B1"/>
        <w:rPr>
          <w:ins w:id="741" w:author="S2-2106734" w:date="2021-09-02T09:58:00Z"/>
        </w:rPr>
      </w:pPr>
      <w:ins w:id="742" w:author="S2-2106734" w:date="2021-09-02T09:58:00Z">
        <w:r>
          <w:t>-</w:t>
        </w:r>
        <w:r>
          <w:tab/>
          <w:t>The SMF may provide Node Level DNS handling information to EASDF, the Node Level DNS handling information are derived from EAS deployment information provided by AF and are not dedicated to specific PDU session; SMF configures EASDF with Node Level DNS handling Information according to the procedures defined in clause 6.2.3.4.</w:t>
        </w:r>
      </w:ins>
    </w:p>
    <w:p w14:paraId="187FDDD5" w14:textId="77777777" w:rsidR="003544B5" w:rsidRDefault="003544B5" w:rsidP="003544B5">
      <w:pPr>
        <w:pStyle w:val="B2"/>
        <w:rPr>
          <w:ins w:id="743" w:author="S2-2106734" w:date="2021-09-02T09:58:00Z"/>
        </w:rPr>
      </w:pPr>
      <w:ins w:id="744" w:author="S2-2106734" w:date="2021-09-02T09:58:00Z">
        <w:r>
          <w:t>-</w:t>
        </w:r>
        <w:r>
          <w:tab/>
          <w:t>DNS handling Information Identity</w:t>
        </w:r>
      </w:ins>
    </w:p>
    <w:p w14:paraId="7C6E01A0" w14:textId="0B57076D" w:rsidR="003544B5" w:rsidRDefault="003544B5" w:rsidP="003544B5">
      <w:pPr>
        <w:pStyle w:val="B2"/>
        <w:rPr>
          <w:ins w:id="745" w:author="S2-2106734" w:date="2021-09-02T09:58:00Z"/>
        </w:rPr>
      </w:pPr>
      <w:ins w:id="746" w:author="S2-2106734" w:date="2021-09-02T09:58:00Z">
        <w:r>
          <w:lastRenderedPageBreak/>
          <w:t>-</w:t>
        </w:r>
        <w:r>
          <w:tab/>
          <w:t>Node Level DNS message detection template</w:t>
        </w:r>
      </w:ins>
    </w:p>
    <w:p w14:paraId="234161BF" w14:textId="5A0A01AD" w:rsidR="003544B5" w:rsidRDefault="003544B5" w:rsidP="003544B5">
      <w:pPr>
        <w:pStyle w:val="B3"/>
        <w:rPr>
          <w:ins w:id="747" w:author="S2-2106734" w:date="2021-09-02T09:58:00Z"/>
        </w:rPr>
      </w:pPr>
      <w:ins w:id="748" w:author="S2-2106734" w:date="2021-09-02T09:58:00Z">
        <w:r>
          <w:t>-</w:t>
        </w:r>
        <w:r>
          <w:tab/>
          <w:t>Node Level DNS message detection template ID</w:t>
        </w:r>
      </w:ins>
    </w:p>
    <w:p w14:paraId="1E4F915D" w14:textId="77777777" w:rsidR="003544B5" w:rsidRDefault="003544B5" w:rsidP="003544B5">
      <w:pPr>
        <w:pStyle w:val="B3"/>
        <w:rPr>
          <w:ins w:id="749" w:author="S2-2106734" w:date="2021-09-02T09:58:00Z"/>
        </w:rPr>
      </w:pPr>
      <w:ins w:id="750" w:author="S2-2106734" w:date="2021-09-02T09:58:00Z">
        <w:r>
          <w:t>-</w:t>
        </w:r>
        <w:r>
          <w:tab/>
          <w:t>DNS message type = DNS Query or DNS Response:</w:t>
        </w:r>
      </w:ins>
    </w:p>
    <w:p w14:paraId="6D88605E" w14:textId="570F63E3" w:rsidR="003544B5" w:rsidRDefault="003544B5" w:rsidP="003544B5">
      <w:pPr>
        <w:pStyle w:val="B4"/>
        <w:rPr>
          <w:ins w:id="751" w:author="S2-2106734" w:date="2021-09-02T09:58:00Z"/>
        </w:rPr>
      </w:pPr>
      <w:ins w:id="752" w:author="S2-2106734" w:date="2021-09-02T09:58:00Z">
        <w:r>
          <w:t>-</w:t>
        </w:r>
      </w:ins>
      <w:ins w:id="753" w:author="S2-2106734" w:date="2021-09-02T09:59:00Z">
        <w:r>
          <w:tab/>
        </w:r>
      </w:ins>
      <w:ins w:id="754" w:author="S2-2106734" w:date="2021-09-02T09:58:00Z">
        <w:r>
          <w:t>If DNS message type = DNS Query:</w:t>
        </w:r>
      </w:ins>
    </w:p>
    <w:p w14:paraId="23E5F035" w14:textId="05A352FA" w:rsidR="003544B5" w:rsidRDefault="003544B5" w:rsidP="003544B5">
      <w:pPr>
        <w:pStyle w:val="B5"/>
        <w:rPr>
          <w:ins w:id="755" w:author="S2-2106734" w:date="2021-09-02T09:58:00Z"/>
        </w:rPr>
      </w:pPr>
      <w:ins w:id="756" w:author="S2-2106734" w:date="2021-09-02T09:58:00Z">
        <w:r>
          <w:t>-</w:t>
        </w:r>
      </w:ins>
      <w:ins w:id="757" w:author="S2-2106734" w:date="2021-09-02T09:59:00Z">
        <w:r>
          <w:tab/>
        </w:r>
      </w:ins>
      <w:ins w:id="758" w:author="S2-2106734" w:date="2021-09-02T09:58:00Z">
        <w:r>
          <w:t>Array of (FQDN ranges).</w:t>
        </w:r>
      </w:ins>
    </w:p>
    <w:p w14:paraId="473CF70C" w14:textId="4CEF2410" w:rsidR="003544B5" w:rsidRDefault="003544B5" w:rsidP="003544B5">
      <w:pPr>
        <w:pStyle w:val="B4"/>
        <w:rPr>
          <w:ins w:id="759" w:author="S2-2106734" w:date="2021-09-02T09:58:00Z"/>
        </w:rPr>
      </w:pPr>
      <w:ins w:id="760" w:author="S2-2106734" w:date="2021-09-02T09:58:00Z">
        <w:r>
          <w:t>-</w:t>
        </w:r>
      </w:ins>
      <w:ins w:id="761" w:author="S2-2106734" w:date="2021-09-02T09:59:00Z">
        <w:r>
          <w:tab/>
        </w:r>
      </w:ins>
      <w:ins w:id="762" w:author="S2-2106734" w:date="2021-09-02T09:58:00Z">
        <w:r>
          <w:t>If DNS message type = DNS Response:</w:t>
        </w:r>
      </w:ins>
    </w:p>
    <w:p w14:paraId="08DE6061" w14:textId="6498D6B6" w:rsidR="003544B5" w:rsidRDefault="003544B5" w:rsidP="003544B5">
      <w:pPr>
        <w:pStyle w:val="B5"/>
        <w:rPr>
          <w:ins w:id="763" w:author="S2-2106734" w:date="2021-09-02T09:58:00Z"/>
        </w:rPr>
      </w:pPr>
      <w:ins w:id="764" w:author="S2-2106734" w:date="2021-09-02T09:58:00Z">
        <w:r>
          <w:t>-</w:t>
        </w:r>
      </w:ins>
      <w:ins w:id="765" w:author="S2-2106734" w:date="2021-09-02T09:59:00Z">
        <w:r>
          <w:tab/>
        </w:r>
      </w:ins>
      <w:ins w:id="766" w:author="S2-2106734" w:date="2021-09-02T09:58:00Z">
        <w:r>
          <w:t>Array of FQDN ranges and/or array of EAS IP address ranges.</w:t>
        </w:r>
      </w:ins>
    </w:p>
    <w:p w14:paraId="5624149F" w14:textId="2134B52A" w:rsidR="003544B5" w:rsidRDefault="003544B5" w:rsidP="003544B5">
      <w:pPr>
        <w:pStyle w:val="B2"/>
        <w:rPr>
          <w:ins w:id="767" w:author="S2-2106734" w:date="2021-09-02T09:58:00Z"/>
        </w:rPr>
      </w:pPr>
      <w:ins w:id="768" w:author="S2-2106734" w:date="2021-09-02T09:58:00Z">
        <w:r>
          <w:t>-</w:t>
        </w:r>
        <w:r>
          <w:tab/>
          <w:t xml:space="preserve">Node level DNS handling actions </w:t>
        </w:r>
      </w:ins>
      <w:ins w:id="769" w:author="S2-2106734" w:date="2021-09-02T10:07:00Z">
        <w:r>
          <w:t>I</w:t>
        </w:r>
      </w:ins>
      <w:ins w:id="770" w:author="S2-2106734" w:date="2021-09-02T09:58:00Z">
        <w:r>
          <w:t>nformation</w:t>
        </w:r>
      </w:ins>
    </w:p>
    <w:p w14:paraId="4137F81F" w14:textId="6BDAF4F7" w:rsidR="003544B5" w:rsidRDefault="003544B5" w:rsidP="003544B5">
      <w:pPr>
        <w:pStyle w:val="B4"/>
        <w:rPr>
          <w:ins w:id="771" w:author="S2-2106734" w:date="2021-09-02T09:58:00Z"/>
        </w:rPr>
      </w:pPr>
      <w:ins w:id="772" w:author="S2-2106734" w:date="2021-09-02T09:58:00Z">
        <w:r>
          <w:t>-</w:t>
        </w:r>
      </w:ins>
      <w:ins w:id="773" w:author="S2-2106734" w:date="2021-09-02T09:59:00Z">
        <w:r>
          <w:tab/>
        </w:r>
      </w:ins>
      <w:ins w:id="774" w:author="S2-2106734" w:date="2021-09-02T09:58:00Z">
        <w:r>
          <w:t>Local DNS server IP address.</w:t>
        </w:r>
      </w:ins>
    </w:p>
    <w:p w14:paraId="1B36875E" w14:textId="61AAB163" w:rsidR="003544B5" w:rsidRDefault="003544B5" w:rsidP="003544B5">
      <w:pPr>
        <w:pStyle w:val="NO"/>
        <w:rPr>
          <w:ins w:id="775" w:author="S2-2106734" w:date="2021-09-02T09:58:00Z"/>
        </w:rPr>
      </w:pPr>
      <w:ins w:id="776" w:author="S2-2106734" w:date="2021-09-02T09:58:00Z">
        <w:r>
          <w:t>NOTE</w:t>
        </w:r>
      </w:ins>
      <w:ins w:id="777" w:author="S2-2106734" w:date="2021-09-02T10:04:00Z">
        <w:r>
          <w:t xml:space="preserve"> 1</w:t>
        </w:r>
      </w:ins>
      <w:ins w:id="778" w:author="S2-2106734" w:date="2021-09-02T09:58:00Z">
        <w:r>
          <w:t>:</w:t>
        </w:r>
      </w:ins>
      <w:ins w:id="779" w:author="S2-2106734" w:date="2021-09-02T09:59:00Z">
        <w:r>
          <w:tab/>
        </w:r>
      </w:ins>
      <w:ins w:id="780" w:author="S2-2106734" w:date="2021-09-02T09:58:00Z">
        <w:r>
          <w:t>The FQDN can be set to wildcard to indicate the default DNS Server (e.g. the C-DNS), for the case in which the DNS message should be forwarded to the default DNS Server.</w:t>
        </w:r>
      </w:ins>
    </w:p>
    <w:p w14:paraId="15F3ED47" w14:textId="06FA2EB6" w:rsidR="003544B5" w:rsidRDefault="003544B5" w:rsidP="003544B5">
      <w:pPr>
        <w:pStyle w:val="NO"/>
        <w:rPr>
          <w:ins w:id="781" w:author="S2-2106734" w:date="2021-09-02T09:58:00Z"/>
        </w:rPr>
      </w:pPr>
      <w:ins w:id="782" w:author="S2-2106734" w:date="2021-09-02T09:58:00Z">
        <w:r>
          <w:t>NOTE</w:t>
        </w:r>
      </w:ins>
      <w:ins w:id="783" w:author="S2-2106734" w:date="2021-09-02T10:04:00Z">
        <w:r>
          <w:t xml:space="preserve"> 2</w:t>
        </w:r>
      </w:ins>
      <w:ins w:id="784" w:author="S2-2106734" w:date="2021-09-02T09:58:00Z">
        <w:r>
          <w:t>:</w:t>
        </w:r>
      </w:ins>
      <w:ins w:id="785" w:author="S2-2106734" w:date="2021-09-02T09:59:00Z">
        <w:r>
          <w:tab/>
        </w:r>
      </w:ins>
      <w:ins w:id="786" w:author="S2-2106734" w:date="2021-09-02T09:58:00Z">
        <w:r>
          <w:t>The node level DNS handling information can be configured for a specific application with the related FQDN set as the detection template.</w:t>
        </w:r>
      </w:ins>
    </w:p>
    <w:p w14:paraId="5786B96D" w14:textId="50F0F383" w:rsidR="003544B5" w:rsidRDefault="003544B5" w:rsidP="003544B5">
      <w:pPr>
        <w:pStyle w:val="NO"/>
      </w:pPr>
      <w:ins w:id="787" w:author="S2-2106734" w:date="2021-09-02T09:58:00Z">
        <w:r>
          <w:t>NOTE</w:t>
        </w:r>
      </w:ins>
      <w:ins w:id="788" w:author="S2-2106734" w:date="2021-09-02T10:04:00Z">
        <w:r>
          <w:t xml:space="preserve"> 3</w:t>
        </w:r>
      </w:ins>
      <w:ins w:id="789" w:author="S2-2106734" w:date="2021-09-02T09:58:00Z">
        <w:r>
          <w:t>:</w:t>
        </w:r>
      </w:ins>
      <w:ins w:id="790" w:author="S2-2106734" w:date="2021-09-02T09:59:00Z">
        <w:r>
          <w:tab/>
        </w:r>
      </w:ins>
      <w:ins w:id="791" w:author="S2-2106734" w:date="2021-09-02T09:58:00Z">
        <w:r>
          <w:t>DNAI is used as a key for the session level DNS handling rule to refer to the node level DNS handling information, and also optionally Application ID could be used as a secondary key for referring to application specific node level DNS handling information.</w:t>
        </w:r>
      </w:ins>
    </w:p>
    <w:p w14:paraId="5539F03D" w14:textId="69A35112" w:rsidR="00957F77" w:rsidRDefault="00965587" w:rsidP="00965587">
      <w:pPr>
        <w:pStyle w:val="B1"/>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ins w:id="792" w:author="S2-2106728" w:date="2021-09-01T17:07:00Z">
        <w:r w:rsidR="00F931CE" w:rsidRPr="00F931CE">
          <w:t>based on UE subscription,</w:t>
        </w:r>
        <w:r w:rsidR="00F931CE">
          <w:t xml:space="preserve"> </w:t>
        </w:r>
      </w:ins>
      <w:del w:id="793" w:author="S2-2106735" w:date="2021-09-02T10:34:00Z">
        <w:r w:rsidR="00363FEB" w:rsidDel="005A7459">
          <w:rPr>
            <w:lang w:eastAsia="zh-CN"/>
          </w:rPr>
          <w:delText>the</w:delText>
        </w:r>
        <w:r w:rsidR="00995573" w:rsidDel="005A7459">
          <w:rPr>
            <w:lang w:eastAsia="zh-CN"/>
          </w:rPr>
          <w:delText xml:space="preserve"> </w:delText>
        </w:r>
      </w:del>
      <w:r w:rsidR="00995573">
        <w:rPr>
          <w:lang w:eastAsia="zh-CN"/>
        </w:rPr>
        <w:t>and</w:t>
      </w:r>
      <w:r w:rsidR="00363FEB">
        <w:t xml:space="preserve"> the SMF</w:t>
      </w:r>
      <w:r>
        <w:t xml:space="preserve"> selects an EASDF and provides its address to the UE as the DNS Server to be used for the PDU Session.</w:t>
      </w:r>
    </w:p>
    <w:p w14:paraId="7EFA5B77" w14:textId="64AC228C" w:rsidR="00957F77" w:rsidRPr="00957F77" w:rsidDel="005A7459" w:rsidRDefault="00957F77" w:rsidP="00957F77">
      <w:pPr>
        <w:pStyle w:val="B1"/>
        <w:rPr>
          <w:del w:id="794" w:author="S2-2106735" w:date="2021-09-02T10:35:00Z"/>
        </w:rPr>
      </w:pPr>
      <w:del w:id="795" w:author="S2-2106735" w:date="2021-09-02T10:35:00Z">
        <w:r w:rsidDel="005A7459">
          <w:tab/>
        </w:r>
        <w:r w:rsidRPr="00957F77" w:rsidDel="005A7459">
          <w:delTex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delText>
        </w:r>
      </w:del>
    </w:p>
    <w:p w14:paraId="2A783EFD" w14:textId="3A916D4D" w:rsidR="00957F77" w:rsidDel="005A7459" w:rsidRDefault="00957F77" w:rsidP="00957F77">
      <w:pPr>
        <w:pStyle w:val="NO"/>
        <w:rPr>
          <w:del w:id="796" w:author="S2-2106735" w:date="2021-09-02T10:35:00Z"/>
        </w:rPr>
      </w:pPr>
      <w:del w:id="797" w:author="S2-2106735" w:date="2021-09-02T10:35:00Z">
        <w:r w:rsidRPr="00957F77" w:rsidDel="005A7459">
          <w:delText>NOTE</w:delText>
        </w:r>
        <w:r w:rsidR="00CA277C" w:rsidDel="005A7459">
          <w:delText> </w:delText>
        </w:r>
        <w:r w:rsidR="00CA277C" w:rsidRPr="006B39A4" w:rsidDel="005A7459">
          <w:delText>1</w:delText>
        </w:r>
        <w:r w:rsidRPr="00957F77" w:rsidDel="005A7459">
          <w:delText>:</w:delText>
        </w:r>
        <w:r w:rsidRPr="00957F77" w:rsidDel="005A7459">
          <w:tab/>
          <w:delTex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delText>
        </w:r>
      </w:del>
    </w:p>
    <w:p w14:paraId="2BC3F77F" w14:textId="631EA823" w:rsidR="00965587" w:rsidRDefault="00957F77" w:rsidP="00965587">
      <w:pPr>
        <w:pStyle w:val="B1"/>
      </w:pPr>
      <w:r>
        <w:tab/>
      </w:r>
      <w:del w:id="798" w:author="S2-2106732" w:date="2021-09-01T17:23:00Z">
        <w:r w:rsidR="00965587" w:rsidDel="00AC656B">
          <w:delText xml:space="preserve">The UE sends DNS Query to the EASDF. </w:delText>
        </w:r>
      </w:del>
      <w:r w:rsidR="00965587">
        <w:t xml:space="preserve">The SMF </w:t>
      </w:r>
      <w:del w:id="799" w:author="S2-2106732" w:date="2021-09-01T17:23:00Z">
        <w:r w:rsidR="00965587" w:rsidDel="00AC656B">
          <w:delText xml:space="preserve">may </w:delText>
        </w:r>
      </w:del>
      <w:r w:rsidR="00965587">
        <w:t>configure</w:t>
      </w:r>
      <w:ins w:id="800" w:author="S2-2106732" w:date="2021-09-01T17:23:00Z">
        <w:r w:rsidR="00AC656B">
          <w:t>s</w:t>
        </w:r>
      </w:ins>
      <w:r w:rsidR="00965587">
        <w:t xml:space="preserve"> the EASDF with DNS message handling rules to </w:t>
      </w:r>
      <w:ins w:id="801" w:author="S2-2106732" w:date="2021-09-01T17:23:00Z">
        <w:r w:rsidR="00AC656B">
          <w:t>handle</w:t>
        </w:r>
      </w:ins>
      <w:del w:id="802" w:author="S2-2106732" w:date="2021-09-01T17:23:00Z">
        <w:r w:rsidR="00965587" w:rsidDel="00AC656B">
          <w:delText>forward</w:delText>
        </w:r>
      </w:del>
      <w:r w:rsidR="00965587">
        <w:t xml:space="preserve"> DNS messages </w:t>
      </w:r>
      <w:ins w:id="803" w:author="S2-2106732" w:date="2021-09-01T17:24:00Z">
        <w:r w:rsidR="00AC656B">
          <w:t>related to</w:t>
        </w:r>
      </w:ins>
      <w:del w:id="804" w:author="S2-2106732" w:date="2021-09-01T17:24:00Z">
        <w:r w:rsidR="00965587" w:rsidDel="00AC656B">
          <w:delText>of</w:delText>
        </w:r>
      </w:del>
      <w:r w:rsidR="00965587">
        <w:t xml:space="preserve"> the UE</w:t>
      </w:r>
      <w:ins w:id="805" w:author="S2-2106732" w:date="2021-09-01T17:24:00Z">
        <w:r w:rsidR="00AC656B">
          <w:t>(s)</w:t>
        </w:r>
      </w:ins>
      <w:del w:id="806" w:author="S2-2106732" w:date="2021-09-01T17:24:00Z">
        <w:r w:rsidR="00965587" w:rsidDel="00AC656B">
          <w:delText xml:space="preserve"> </w:delText>
        </w:r>
        <w:r w:rsidR="008301D7" w:rsidDel="00AC656B">
          <w:delText xml:space="preserve">to a relevant DNS server </w:delText>
        </w:r>
        <w:r w:rsidR="00965587" w:rsidDel="00AC656B">
          <w:delText>and/or report when detecting DNS messages</w:delText>
        </w:r>
      </w:del>
      <w:r w:rsidR="00965587">
        <w:t xml:space="preserve">. </w:t>
      </w:r>
      <w:del w:id="807" w:author="S2-2106732" w:date="2021-09-01T17:24:00Z">
        <w:r w:rsidR="008301D7" w:rsidRPr="008301D7" w:rsidDel="00AC656B">
          <w:delText xml:space="preserve"> </w:delText>
        </w:r>
      </w:del>
      <w:r w:rsidR="008301D7">
        <w:t xml:space="preserve">The DNS message handling rule </w:t>
      </w:r>
      <w:ins w:id="808" w:author="S2-2106732" w:date="2021-09-01T17:25:00Z">
        <w:r w:rsidR="00AC656B">
          <w:t xml:space="preserve">has a unique identifier and </w:t>
        </w:r>
      </w:ins>
      <w:r w:rsidR="008301D7" w:rsidRPr="007531F6">
        <w:t>includes information used for DNS message detection and associated action(s).</w:t>
      </w:r>
      <w:r w:rsidR="008301D7">
        <w:t xml:space="preserve"> </w:t>
      </w:r>
      <w:ins w:id="809" w:author="S2-2106732" w:date="2021-09-01T17:25:00Z">
        <w:r w:rsidR="00AC656B">
          <w:t>The DNS handling rules</w:t>
        </w:r>
      </w:ins>
      <w:del w:id="810" w:author="S2-2106732" w:date="2021-09-01T17:25:00Z">
        <w:r w:rsidR="008301D7" w:rsidDel="00AC656B">
          <w:delText>It</w:delText>
        </w:r>
      </w:del>
      <w:r w:rsidR="008301D7">
        <w:t xml:space="preserve">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76A33BFF" w14:textId="77777777" w:rsidR="00AC656B" w:rsidRDefault="00AC656B" w:rsidP="008301D7">
      <w:pPr>
        <w:pStyle w:val="B2"/>
        <w:rPr>
          <w:ins w:id="811" w:author="S2-2106732" w:date="2021-09-01T17:25:00Z"/>
        </w:rPr>
      </w:pPr>
      <w:ins w:id="812" w:author="S2-2106732" w:date="2021-09-01T17:25:00Z">
        <w:r>
          <w:t>-</w:t>
        </w:r>
        <w:r>
          <w:tab/>
          <w:t>DNS Handling Rule Identity</w:t>
        </w:r>
        <w:r w:rsidRPr="008301D7">
          <w:t xml:space="preserve"> </w:t>
        </w:r>
      </w:ins>
    </w:p>
    <w:p w14:paraId="35F43406" w14:textId="552BA1CE" w:rsidR="00995573" w:rsidRPr="008301D7" w:rsidRDefault="008301D7" w:rsidP="008301D7">
      <w:pPr>
        <w:pStyle w:val="B2"/>
      </w:pPr>
      <w:r w:rsidRPr="008301D7">
        <w:t>-</w:t>
      </w:r>
      <w:r w:rsidRPr="008301D7">
        <w:tab/>
        <w:t>DNS message detection template (</w:t>
      </w:r>
      <w:ins w:id="813" w:author="S2-2106735" w:date="2021-09-02T10:35:00Z">
        <w:r w:rsidR="005A7459" w:rsidRPr="005A7459">
          <w:t xml:space="preserve">which </w:t>
        </w:r>
      </w:ins>
      <w:r w:rsidRPr="008301D7">
        <w:t>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0896270C" w:rsidR="008301D7" w:rsidRDefault="008301D7" w:rsidP="00995573">
      <w:pPr>
        <w:pStyle w:val="B5"/>
        <w:rPr>
          <w:ins w:id="814" w:author="S2-2106734" w:date="2021-09-02T10:05:00Z"/>
        </w:rPr>
      </w:pPr>
      <w:r>
        <w:t>-</w:t>
      </w:r>
      <w:r>
        <w:tab/>
        <w:t>Array of (FQDN ranges)</w:t>
      </w:r>
      <w:ins w:id="815" w:author="S2-2106734" w:date="2021-09-02T10:04:00Z">
        <w:r w:rsidR="003544B5">
          <w:t xml:space="preserve"> (optional)</w:t>
        </w:r>
      </w:ins>
      <w:r w:rsidR="00995573">
        <w:t>.</w:t>
      </w:r>
    </w:p>
    <w:p w14:paraId="58789943" w14:textId="6FFE5D34" w:rsidR="003544B5" w:rsidRDefault="003544B5" w:rsidP="00995573">
      <w:pPr>
        <w:pStyle w:val="B5"/>
      </w:pPr>
      <w:ins w:id="816" w:author="S2-2106734" w:date="2021-09-02T10:05:00Z">
        <w:r w:rsidRPr="003544B5">
          <w:t>-  Node Level DNS message handling template ID (optional)</w:t>
        </w:r>
      </w:ins>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rPr>
          <w:ins w:id="817" w:author="S2-2106734" w:date="2021-09-02T10:06:00Z"/>
        </w:rPr>
      </w:pPr>
      <w:r>
        <w:lastRenderedPageBreak/>
        <w:t>-</w:t>
      </w:r>
      <w:r>
        <w:tab/>
        <w:t>Array of FQDN ranges and/or array of EAS IP address ranges</w:t>
      </w:r>
      <w:ins w:id="818" w:author="S2-2106734" w:date="2021-09-02T10:06:00Z">
        <w:r w:rsidR="003544B5">
          <w:t xml:space="preserve"> </w:t>
        </w:r>
        <w:r w:rsidR="003544B5" w:rsidRPr="003544B5">
          <w:t>(optional)</w:t>
        </w:r>
      </w:ins>
      <w:r w:rsidR="00995573">
        <w:t>.</w:t>
      </w:r>
    </w:p>
    <w:p w14:paraId="16C0CCA3" w14:textId="5D7A811A" w:rsidR="003544B5" w:rsidRDefault="003544B5" w:rsidP="00995573">
      <w:pPr>
        <w:pStyle w:val="B5"/>
      </w:pPr>
      <w:ins w:id="819" w:author="S2-2106734" w:date="2021-09-02T10:06:00Z">
        <w:r w:rsidRPr="003544B5">
          <w:t>-  Node Level DNS message handling template ID (optional)</w:t>
        </w:r>
      </w:ins>
    </w:p>
    <w:p w14:paraId="4E02C9FE" w14:textId="6E88495C" w:rsidR="008301D7" w:rsidRDefault="008301D7" w:rsidP="008301D7">
      <w:pPr>
        <w:pStyle w:val="NO"/>
      </w:pPr>
      <w:r>
        <w:t>NOTE</w:t>
      </w:r>
      <w:r w:rsidR="00995573">
        <w:t> </w:t>
      </w:r>
      <w:del w:id="820" w:author="Rapporteur" w:date="2021-09-02T16:02:00Z">
        <w:r w:rsidR="00CA277C" w:rsidRPr="006B39A4" w:rsidDel="00032186">
          <w:delText>2</w:delText>
        </w:r>
      </w:del>
      <w:ins w:id="821" w:author="Rapporteur" w:date="2021-09-02T16:02:00Z">
        <w:r w:rsidR="00032186">
          <w:t>4</w:t>
        </w:r>
      </w:ins>
      <w:r>
        <w:t>:</w:t>
      </w:r>
      <w:r>
        <w:tab/>
        <w:t xml:space="preserve">For DNS message type = Query, the UE IP address provided at DNS context creation </w:t>
      </w:r>
      <w:ins w:id="822" w:author="S2-2106735" w:date="2021-09-02T10:36:00Z">
        <w:r w:rsidR="005A7459" w:rsidRPr="00A46B33">
          <w:t>(Neasdf_DNSContext_Create Request)</w:t>
        </w:r>
        <w:r w:rsidR="005A7459">
          <w:t xml:space="preserve"> </w:t>
        </w:r>
      </w:ins>
      <w:r>
        <w:t xml:space="preserve">is considered if not provided explicitly as part of the </w:t>
      </w:r>
      <w:ins w:id="823" w:author="S2-2106735" w:date="2021-09-02T10:36:00Z">
        <w:r w:rsidR="005A7459" w:rsidRPr="005A7459">
          <w:t xml:space="preserve">DNS message detection </w:t>
        </w:r>
      </w:ins>
      <w:r>
        <w:t>template.</w:t>
      </w:r>
    </w:p>
    <w:p w14:paraId="5C0BE7C5" w14:textId="27AD0432" w:rsidR="008301D7" w:rsidRDefault="008301D7" w:rsidP="008301D7">
      <w:pPr>
        <w:pStyle w:val="B2"/>
      </w:pPr>
      <w:r>
        <w:t>-</w:t>
      </w:r>
      <w:r>
        <w:tab/>
        <w:t>Action(s) (includes at least one action)</w:t>
      </w:r>
      <w:ins w:id="824" w:author="S2-2106735" w:date="2021-09-02T10:36:00Z">
        <w:r w:rsidR="005A7459">
          <w:t>;</w:t>
        </w:r>
      </w:ins>
      <w:r>
        <w:t xml:space="preserve"> the possible actions include:</w:t>
      </w:r>
    </w:p>
    <w:p w14:paraId="4FC749E1" w14:textId="32502FE7" w:rsidR="008301D7" w:rsidRDefault="008301D7" w:rsidP="008301D7">
      <w:pPr>
        <w:pStyle w:val="B3"/>
        <w:rPr>
          <w:ins w:id="825" w:author="S2-2106736" w:date="2021-09-02T10:52:00Z"/>
        </w:rPr>
      </w:pPr>
      <w:r>
        <w:t>-</w:t>
      </w:r>
      <w:r>
        <w:tab/>
        <w:t>Report DNS message content to SMF</w:t>
      </w:r>
      <w:ins w:id="826" w:author="S2-2106735" w:date="2021-09-02T10:36:00Z">
        <w:r w:rsidR="005A7459">
          <w:t xml:space="preserve"> </w:t>
        </w:r>
        <w:r w:rsidR="005A7459" w:rsidRPr="005A7459">
          <w:t>(i.e. target FQDN and if available: IP address information provided back by the authoritative DNS server) and buffer the DNS message</w:t>
        </w:r>
      </w:ins>
      <w:ins w:id="827" w:author="S2-2106736" w:date="2021-09-02T10:51:00Z">
        <w:r w:rsidR="00847AAE">
          <w:t>,</w:t>
        </w:r>
        <w:r w:rsidR="00847AAE" w:rsidRPr="00847AAE">
          <w:t xml:space="preserve"> </w:t>
        </w:r>
        <w:r w:rsidR="00847AAE">
          <w:t>including reporting-once indication. If this indication is included, the EASDF reports the DNS message content to the SMF once if the DNS message detection template matches the first incoming DNS Query or DNS Response message</w:t>
        </w:r>
      </w:ins>
      <w:r w:rsidR="00995573">
        <w:t>.</w:t>
      </w:r>
    </w:p>
    <w:p w14:paraId="494A740E" w14:textId="477491B9" w:rsidR="00847AAE" w:rsidRDefault="00847AAE" w:rsidP="00847AAE">
      <w:pPr>
        <w:pStyle w:val="NO"/>
      </w:pPr>
      <w:ins w:id="828" w:author="S2-2106736" w:date="2021-09-02T10:52:00Z">
        <w:r w:rsidRPr="00847AAE">
          <w:t xml:space="preserve">NOTE </w:t>
        </w:r>
        <w:del w:id="829" w:author="Rapporteur" w:date="2021-09-02T15:51:00Z">
          <w:r w:rsidRPr="00015906" w:rsidDel="00015906">
            <w:delText>2b</w:delText>
          </w:r>
        </w:del>
      </w:ins>
      <w:ins w:id="830" w:author="Rapporteur" w:date="2021-09-02T16:02:00Z">
        <w:r w:rsidR="00032186">
          <w:t>5</w:t>
        </w:r>
      </w:ins>
      <w:ins w:id="831" w:author="S2-2106736" w:date="2021-09-02T10:52:00Z">
        <w:r w:rsidRPr="00847AAE">
          <w:t>:</w:t>
        </w:r>
        <w:r w:rsidRPr="00847AAE">
          <w:tab/>
          <w:t xml:space="preserve"> Resetting the Reporting-once indication can be used by the SMF to allow reporting associated with a DNS handling rule when the SMF has removed the UL-CL/BP e.g. when the UE has moved out of the area associated with the current DNAI and thus insertion of a new UPF offloading capability can be considered.</w:t>
        </w:r>
      </w:ins>
    </w:p>
    <w:p w14:paraId="789DD5DF" w14:textId="710F518F" w:rsidR="00995573" w:rsidRDefault="008301D7" w:rsidP="008301D7">
      <w:pPr>
        <w:pStyle w:val="B3"/>
      </w:pPr>
      <w:r>
        <w:t>-</w:t>
      </w:r>
      <w:r>
        <w:tab/>
        <w:t>Send the DNS message</w:t>
      </w:r>
      <w:ins w:id="832" w:author="S2-2106736" w:date="2021-09-02T10:51:00Z">
        <w:r w:rsidR="00847AAE">
          <w:t>(s)</w:t>
        </w:r>
      </w:ins>
      <w:r>
        <w:t xml:space="preserve"> to a </w:t>
      </w:r>
      <w:del w:id="833" w:author="S2-2106735" w:date="2021-09-02T10:36:00Z">
        <w:r w:rsidDel="005A7459">
          <w:delText xml:space="preserve">preconfigured </w:delText>
        </w:r>
      </w:del>
      <w:r>
        <w:t>DNS server/resolver</w:t>
      </w:r>
      <w:ins w:id="834" w:author="S2-2106735" w:date="2021-09-02T10:36:00Z">
        <w:r w:rsidR="005A7459" w:rsidRPr="00A46B33">
          <w:t>(s)</w:t>
        </w:r>
      </w:ins>
      <w:r>
        <w:t xml:space="preserve"> </w:t>
      </w:r>
      <w:del w:id="835" w:author="S2-2106735" w:date="2021-09-02T10:37:00Z">
        <w:r w:rsidDel="005A7459">
          <w:delText xml:space="preserve">or an indicated DNS server </w:delText>
        </w:r>
      </w:del>
      <w:r>
        <w:t>as follow</w:t>
      </w:r>
      <w:ins w:id="836" w:author="S2-2106735" w:date="2021-09-02T10:37:00Z">
        <w:r w:rsidR="005A7459">
          <w:t>s</w:t>
        </w:r>
      </w:ins>
      <w:del w:id="837" w:author="S2-2106735" w:date="2021-09-02T10:37:00Z">
        <w:r w:rsidDel="005A7459">
          <w:delText>ing (The indicated DNS server is included in the DNS handling rule)</w:delText>
        </w:r>
      </w:del>
      <w:r>
        <w:t>:</w:t>
      </w:r>
    </w:p>
    <w:p w14:paraId="22E7DB4C" w14:textId="4DA2CC5F" w:rsidR="008301D7" w:rsidRDefault="008301D7" w:rsidP="008301D7">
      <w:pPr>
        <w:pStyle w:val="B4"/>
      </w:pPr>
      <w:r>
        <w:t>-</w:t>
      </w:r>
      <w:r>
        <w:tab/>
      </w:r>
      <w:ins w:id="838" w:author="S2-2106735" w:date="2021-09-02T10:37:00Z">
        <w:r w:rsidR="005A7459" w:rsidRPr="005A7459">
          <w:t xml:space="preserve">(possibly) </w:t>
        </w:r>
      </w:ins>
      <w:r>
        <w:t xml:space="preserve">Including the information to build optional </w:t>
      </w:r>
      <w:r w:rsidR="00A06D8D">
        <w:t>EDNS Client Subnet</w:t>
      </w:r>
      <w:r>
        <w:t xml:space="preserve"> option in the DNS message (The information for the EASDF to build the </w:t>
      </w:r>
      <w:r w:rsidR="00A06D8D">
        <w:t>EDNS Client Subnet</w:t>
      </w:r>
      <w:r>
        <w:t xml:space="preserve"> option is included in the DNS handling rule</w:t>
      </w:r>
      <w:ins w:id="839" w:author="S2-2106734" w:date="2021-09-02T10:06:00Z">
        <w:r w:rsidR="003544B5" w:rsidRPr="003544B5">
          <w:t>, or set to a reference to the Node level DNS handling actions Information, the reference could be DNAI or combination of DNAI and Application ID</w:t>
        </w:r>
      </w:ins>
      <w:r>
        <w:t>)</w:t>
      </w:r>
      <w:r w:rsidR="00995573">
        <w:t>.</w:t>
      </w:r>
      <w:ins w:id="840" w:author="S2-2106735" w:date="2021-09-02T10:38:00Z">
        <w:r w:rsidR="005A7459" w:rsidRPr="005A7459">
          <w:t xml:space="preserve"> </w:t>
        </w:r>
        <w:r w:rsidR="005A7459" w:rsidRPr="00A46B33">
          <w:t>This corresponds to the option A defined below.</w:t>
        </w:r>
      </w:ins>
    </w:p>
    <w:p w14:paraId="33D4BE37" w14:textId="72AE7D4C" w:rsidR="008301D7" w:rsidDel="00A900E5" w:rsidRDefault="008301D7" w:rsidP="008301D7">
      <w:pPr>
        <w:pStyle w:val="EditorsNote"/>
        <w:rPr>
          <w:del w:id="841" w:author="S2-2106260" w:date="2021-09-01T17:19:00Z"/>
        </w:rPr>
      </w:pPr>
      <w:del w:id="842" w:author="S2-2106260" w:date="2021-09-01T17:19:00Z">
        <w:r w:rsidDel="00A900E5">
          <w:delText>Editor</w:delText>
        </w:r>
        <w:r w:rsidR="00995573" w:rsidDel="00A900E5">
          <w:delText>'</w:delText>
        </w:r>
        <w:r w:rsidDel="00A900E5">
          <w:delText xml:space="preserve">s </w:delText>
        </w:r>
        <w:r w:rsidR="00995573" w:rsidDel="00A900E5">
          <w:delText>note</w:delText>
        </w:r>
        <w:r w:rsidDel="00A900E5">
          <w:delText>:</w:delText>
        </w:r>
        <w:r w:rsidDel="00A900E5">
          <w:tab/>
          <w:delTex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delText>
        </w:r>
      </w:del>
    </w:p>
    <w:p w14:paraId="74696D69" w14:textId="1AE51CD7" w:rsidR="00995573" w:rsidRDefault="008301D7" w:rsidP="008301D7">
      <w:pPr>
        <w:pStyle w:val="B4"/>
      </w:pPr>
      <w:r>
        <w:t>-</w:t>
      </w:r>
      <w:r>
        <w:tab/>
        <w:t xml:space="preserve">Replacement of the DNS message target address with </w:t>
      </w:r>
      <w:ins w:id="843" w:author="S2-2106734" w:date="2021-09-02T10:07:00Z">
        <w:r w:rsidR="003544B5">
          <w:t>either</w:t>
        </w:r>
        <w:del w:id="844" w:author="S2-2106735" w:date="2021-09-02T10:38:00Z">
          <w:r w:rsidR="003544B5" w:rsidDel="005A7459">
            <w:delText xml:space="preserve"> </w:delText>
          </w:r>
        </w:del>
      </w:ins>
      <w:del w:id="845" w:author="S2-2106735" w:date="2021-09-02T10:38:00Z">
        <w:r w:rsidDel="005A7459">
          <w:delText>the indicated</w:delText>
        </w:r>
      </w:del>
      <w:r>
        <w:t xml:space="preserve"> DNS Server Address</w:t>
      </w:r>
      <w:ins w:id="846" w:author="S2-2106735" w:date="2021-09-02T10:38:00Z">
        <w:r w:rsidR="005A7459" w:rsidRPr="005A7459">
          <w:t xml:space="preserve"> </w:t>
        </w:r>
        <w:r w:rsidR="005A7459" w:rsidRPr="00A46B33">
          <w:t>indicated in the rule</w:t>
        </w:r>
      </w:ins>
      <w:ins w:id="847" w:author="S2-2106734" w:date="2021-09-02T10:07:00Z">
        <w:r w:rsidR="003544B5" w:rsidRPr="003544B5">
          <w:t>, or from the Node level DNS handling actions Information referred to by DNAI or by DNAI and Application ID</w:t>
        </w:r>
      </w:ins>
      <w:r>
        <w:t>; if no DNS Server Address is provided by the SMF</w:t>
      </w:r>
      <w:ins w:id="848" w:author="S2-2106735" w:date="2021-09-02T10:38:00Z">
        <w:r w:rsidR="005A7459" w:rsidRPr="005A7459">
          <w:t xml:space="preserve"> in the rule</w:t>
        </w:r>
      </w:ins>
      <w:r>
        <w:t>, then the EASDF is to forward the DNS message to a locally preconfigured DNS server/resolver.</w:t>
      </w:r>
      <w:ins w:id="849" w:author="S2-2106735" w:date="2021-09-02T10:38:00Z">
        <w:r w:rsidR="005A7459" w:rsidRPr="005A7459">
          <w:t xml:space="preserve"> This corresponds to the option B defined below.</w:t>
        </w:r>
      </w:ins>
    </w:p>
    <w:p w14:paraId="136462F2" w14:textId="24A5F15B" w:rsidR="008301D7" w:rsidDel="005A7459" w:rsidRDefault="008301D7" w:rsidP="008301D7">
      <w:pPr>
        <w:pStyle w:val="B3"/>
        <w:rPr>
          <w:del w:id="850" w:author="S2-2106735" w:date="2021-09-02T10:39:00Z"/>
        </w:rPr>
      </w:pPr>
      <w:del w:id="851" w:author="S2-2106735" w:date="2021-09-02T10:39:00Z">
        <w:r w:rsidDel="005A7459">
          <w:delText>-</w:delText>
        </w:r>
        <w:r w:rsidDel="005A7459">
          <w:tab/>
          <w:delText>Buffer the DNS message and report DNS message content to the SMF</w:delText>
        </w:r>
        <w:r w:rsidR="00995573" w:rsidDel="005A7459">
          <w:delText>.</w:delText>
        </w:r>
      </w:del>
    </w:p>
    <w:p w14:paraId="0D348B53" w14:textId="0B1F0C4C" w:rsidR="008301D7" w:rsidRDefault="008301D7" w:rsidP="008301D7">
      <w:pPr>
        <w:pStyle w:val="B3"/>
        <w:rPr>
          <w:ins w:id="852" w:author="S2-2106734" w:date="2021-09-02T10:07:00Z"/>
        </w:rPr>
      </w:pPr>
      <w:r>
        <w:t>-</w:t>
      </w:r>
      <w:r>
        <w:tab/>
        <w:t>Send the buffered DNS response message to UE.</w:t>
      </w:r>
    </w:p>
    <w:p w14:paraId="33D7C240" w14:textId="3518D3BB" w:rsidR="003544B5" w:rsidRDefault="003544B5" w:rsidP="008301D7">
      <w:pPr>
        <w:pStyle w:val="B3"/>
      </w:pPr>
      <w:ins w:id="853" w:author="S2-2106734" w:date="2021-09-02T10:07:00Z">
        <w:r w:rsidRPr="003544B5">
          <w:t>-</w:t>
        </w:r>
        <w:r>
          <w:tab/>
        </w:r>
        <w:r w:rsidRPr="003544B5">
          <w:t>Discard cached DNS response message(s).</w:t>
        </w:r>
      </w:ins>
    </w:p>
    <w:p w14:paraId="33D1A57A" w14:textId="68AEC253" w:rsidR="008301D7" w:rsidRDefault="008301D7" w:rsidP="008301D7">
      <w:r>
        <w:t>When the EASDF forwards a DNS</w:t>
      </w:r>
      <w:del w:id="854" w:author="S2-2106735" w:date="2021-09-02T10:39:00Z">
        <w:r w:rsidDel="005A7459">
          <w:delText xml:space="preserve"> request</w:delText>
        </w:r>
      </w:del>
      <w:ins w:id="855" w:author="S2-2106735" w:date="2021-09-02T10:39:00Z">
        <w:r w:rsidR="005A7459" w:rsidRPr="005A7459">
          <w:t xml:space="preserve"> message (to the UE or towards a DNS server over N6)</w:t>
        </w:r>
      </w:ins>
      <w:r>
        <w:t xml:space="preserve">, it </w:t>
      </w:r>
      <w:r w:rsidR="00957F77" w:rsidRPr="00957F77">
        <w:t>uses its own address as the source address of the DNS message.</w:t>
      </w:r>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r w:rsidR="00EF5CDF" w:rsidRPr="00222968">
        <w:t xml:space="preserve"> </w:t>
      </w:r>
      <w:r w:rsidR="00EF5CDF">
        <w:t>or preconfigured in the SMF</w:t>
      </w:r>
      <w:r w:rsidR="00995573">
        <w:t>;</w:t>
      </w:r>
      <w:r w:rsidRPr="00866B33">
        <w:t xml:space="preserve"> and/or</w:t>
      </w:r>
    </w:p>
    <w:p w14:paraId="7F68D328" w14:textId="20B1A1F2" w:rsidR="008301D7" w:rsidRPr="00866B33" w:rsidRDefault="008301D7" w:rsidP="00866B33">
      <w:pPr>
        <w:pStyle w:val="B1"/>
      </w:pPr>
      <w:r w:rsidRPr="00866B33">
        <w:t>-</w:t>
      </w:r>
      <w:r w:rsidRPr="00866B33">
        <w:tab/>
        <w:t>Information derived from the UE location such as candidate L-PSA</w:t>
      </w:r>
      <w:r w:rsidR="007C0F56">
        <w:t>(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56B82376" w:rsidR="008301D7" w:rsidRDefault="008301D7" w:rsidP="00A17F40">
      <w:pPr>
        <w:pStyle w:val="NO"/>
      </w:pPr>
      <w:r>
        <w:lastRenderedPageBreak/>
        <w:t>NOTE</w:t>
      </w:r>
      <w:r w:rsidR="00995573">
        <w:t> </w:t>
      </w:r>
      <w:del w:id="856" w:author="Rapporteur" w:date="2021-09-02T15:51:00Z">
        <w:r w:rsidR="00CA277C" w:rsidRPr="006B39A4" w:rsidDel="00015906">
          <w:delText>3</w:delText>
        </w:r>
      </w:del>
      <w:ins w:id="857" w:author="Rapporteur" w:date="2021-09-02T16:02:00Z">
        <w:r w:rsidR="00032186">
          <w:t>6</w:t>
        </w:r>
      </w:ins>
      <w:r>
        <w:t>:</w:t>
      </w:r>
      <w:r>
        <w:tab/>
        <w:t>For example, the SMF can derive the IP address for ECS based on the N6 IP address(es) associated with serving L-PSA(s) locally configured or in the NRF.</w:t>
      </w:r>
    </w:p>
    <w:p w14:paraId="0B74CDE6" w14:textId="25B9B352" w:rsidR="008301D7" w:rsidRDefault="008301D7" w:rsidP="00A17F40">
      <w:pPr>
        <w:pStyle w:val="NO"/>
      </w:pPr>
      <w:r>
        <w:t>NOTE</w:t>
      </w:r>
      <w:r w:rsidR="00995573">
        <w:t> </w:t>
      </w:r>
      <w:del w:id="858" w:author="Rapporteur" w:date="2021-09-02T15:51:00Z">
        <w:r w:rsidR="00CA277C" w:rsidRPr="006B39A4" w:rsidDel="00015906">
          <w:delText>4</w:delText>
        </w:r>
      </w:del>
      <w:ins w:id="859" w:author="Rapporteur" w:date="2021-09-02T16:02:00Z">
        <w:r w:rsidR="00032186">
          <w:t>7</w:t>
        </w:r>
      </w:ins>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ins w:id="860" w:author="S2-2106735" w:date="2021-09-02T10:39:00Z">
        <w:r w:rsidR="005A7459" w:rsidRPr="005A7459">
          <w:t xml:space="preserve"> in a DNS message detection template</w:t>
        </w:r>
      </w:ins>
      <w:r w:rsidR="00965587" w:rsidRPr="003E6303">
        <w:t>, based on instructions by SMF, one of the following options is executed by the EASDF</w:t>
      </w:r>
      <w:ins w:id="861" w:author="S2-2106735" w:date="2021-09-02T10:39:00Z">
        <w:r w:rsidR="005A7459" w:rsidRPr="005A7459">
          <w:t xml:space="preserve"> based on a corresponding DNS message handling rule</w:t>
        </w:r>
      </w:ins>
      <w:r w:rsidR="00965587" w:rsidRPr="003E6303">
        <w:t>:</w:t>
      </w:r>
    </w:p>
    <w:p w14:paraId="4FE848B0" w14:textId="5A675E0E" w:rsidR="00965587" w:rsidRPr="00E86401" w:rsidRDefault="00965587" w:rsidP="00965587">
      <w:pPr>
        <w:pStyle w:val="B2"/>
        <w:rPr>
          <w:lang w:val="en-US" w:eastAsia="zh-CN"/>
        </w:rPr>
      </w:pPr>
      <w:r>
        <w:t>-</w:t>
      </w:r>
      <w:r>
        <w:tab/>
        <w:t xml:space="preserve">Option A: The EASDF </w:t>
      </w:r>
      <w:r w:rsidR="00866B33">
        <w:t xml:space="preserve">includes </w:t>
      </w:r>
      <w:del w:id="862" w:author="S2-2106735" w:date="2021-09-02T10:40:00Z">
        <w:r w:rsidDel="005A7459">
          <w:delText xml:space="preserve">the </w:delText>
        </w:r>
      </w:del>
      <w:ins w:id="863" w:author="S2-2106735" w:date="2021-09-02T10:40:00Z">
        <w:r w:rsidR="005A7459">
          <w:t xml:space="preserve">an </w:t>
        </w:r>
      </w:ins>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7081D5C8" w:rsidR="00965587" w:rsidRDefault="00830F95" w:rsidP="00965587">
      <w:pPr>
        <w:pStyle w:val="NO"/>
      </w:pPr>
      <w:r>
        <w:t>NOTE </w:t>
      </w:r>
      <w:del w:id="864" w:author="Rapporteur" w:date="2021-09-02T15:51:00Z">
        <w:r w:rsidR="00CA277C" w:rsidRPr="006B39A4" w:rsidDel="00015906">
          <w:delText>5</w:delText>
        </w:r>
      </w:del>
      <w:ins w:id="865" w:author="Rapporteur" w:date="2021-09-02T16:02:00Z">
        <w:r w:rsidR="00032186">
          <w:t>8</w:t>
        </w:r>
      </w:ins>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371AE1" w:rsidR="00965587" w:rsidRDefault="00965587" w:rsidP="006D7ACA">
      <w:pPr>
        <w:pStyle w:val="B1"/>
      </w:pPr>
      <w:r>
        <w:t>-</w:t>
      </w:r>
      <w:r>
        <w:tab/>
        <w:t>When the EASDF receives a DNS Response message, the EASDF may notify the EAS information (i.e. EAS IP address(es)</w:t>
      </w:r>
      <w:r w:rsidR="00866B33">
        <w:t>,</w:t>
      </w:r>
      <w:r>
        <w:t xml:space="preserve"> </w:t>
      </w:r>
      <w:del w:id="866" w:author="S2-2106735" w:date="2021-09-02T10:40:00Z">
        <w:r w:rsidDel="005A7459">
          <w:delText xml:space="preserve">optionally </w:delText>
        </w:r>
      </w:del>
      <w:r>
        <w:t>the EAS FQDN</w:t>
      </w:r>
      <w:r w:rsidR="00866B33" w:rsidRPr="00866B33">
        <w:t xml:space="preserve"> </w:t>
      </w:r>
      <w:r w:rsidR="00866B33">
        <w:t xml:space="preserve">and </w:t>
      </w:r>
      <w:ins w:id="867" w:author="S2-2106735" w:date="2021-09-02T10:40:00Z">
        <w:r w:rsidR="005A7459" w:rsidRPr="00A46B33">
          <w:t>if available</w:t>
        </w:r>
        <w:r w:rsidR="005A7459" w:rsidDel="005A7459">
          <w:t xml:space="preserve"> </w:t>
        </w:r>
      </w:ins>
      <w:del w:id="868" w:author="S2-2106735" w:date="2021-09-02T10:40:00Z">
        <w:r w:rsidR="00866B33" w:rsidDel="005A7459">
          <w:delText xml:space="preserve">optionally </w:delText>
        </w:r>
      </w:del>
      <w:r w:rsidR="00866B33">
        <w:t>the corresponding IP address within the ECS DNS option</w:t>
      </w:r>
      <w:r>
        <w:t>) to the SMF if the DNS message reporting condition</w:t>
      </w:r>
      <w:r w:rsidR="00866B33">
        <w:t xml:space="preserve"> </w:t>
      </w:r>
      <w:ins w:id="869" w:author="S2-2106735" w:date="2021-09-02T10:40:00Z">
        <w:r w:rsidR="005A7459" w:rsidRPr="00A46B33">
          <w:t>provided by the SMF is met</w:t>
        </w:r>
        <w:r w:rsidR="005A7459">
          <w:t xml:space="preserve"> </w:t>
        </w:r>
      </w:ins>
      <w:r w:rsidR="00866B33">
        <w:t>(i.e. the EAS IP address or FQDN is within the IP/FQDN range)</w:t>
      </w:r>
      <w:del w:id="870" w:author="S2-2106735" w:date="2021-09-02T10:40:00Z">
        <w:r w:rsidDel="005A7459">
          <w:delText xml:space="preserve"> provided by the SMF is met</w:delText>
        </w:r>
      </w:del>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7C0F56">
        <w:t>TS 23.501 [</w:t>
      </w:r>
      <w:r>
        <w:t>2</w:t>
      </w:r>
      <w:r w:rsidRPr="003E6303">
        <w:t>]</w:t>
      </w:r>
      <w:r w:rsidR="00813499" w:rsidRPr="003E6303" w:rsidDel="00813499">
        <w:t xml:space="preserve"> </w:t>
      </w:r>
      <w:r>
        <w:t>based on the Notification</w:t>
      </w:r>
      <w:r w:rsidR="006D7ACA">
        <w:t>.</w:t>
      </w:r>
    </w:p>
    <w:p w14:paraId="01315EEA" w14:textId="75526419" w:rsidR="00EF5CDF" w:rsidRDefault="00EF5CDF" w:rsidP="00EF5CDF">
      <w:pPr>
        <w:pStyle w:val="NO"/>
      </w:pPr>
      <w:r w:rsidRPr="00EF5CDF">
        <w:t>NOTE</w:t>
      </w:r>
      <w:r w:rsidR="00CA277C">
        <w:t> </w:t>
      </w:r>
      <w:del w:id="871" w:author="Rapporteur" w:date="2021-09-02T15:52:00Z">
        <w:r w:rsidR="00CA277C" w:rsidRPr="006B39A4" w:rsidDel="00015906">
          <w:delText>6</w:delText>
        </w:r>
      </w:del>
      <w:ins w:id="872" w:author="Rapporteur" w:date="2021-09-02T16:02:00Z">
        <w:r w:rsidR="00032186">
          <w:t>9</w:t>
        </w:r>
      </w:ins>
      <w:r w:rsidRPr="00EF5CDF">
        <w:t>:</w:t>
      </w:r>
      <w:r w:rsidRPr="00EF5CDF">
        <w:tab/>
        <w:t xml:space="preserve">To avoid SMF overloading caused by massive reporting, the overload control mechanisms defined in clause 6.4 of </w:t>
      </w:r>
      <w:r w:rsidR="007C0F56" w:rsidRPr="00EF5CDF">
        <w:t>TS</w:t>
      </w:r>
      <w:r w:rsidR="007C0F56">
        <w:t> </w:t>
      </w:r>
      <w:r w:rsidR="007C0F56" w:rsidRPr="00EF5CDF">
        <w:t>29.500</w:t>
      </w:r>
      <w:r w:rsidR="007C0F56">
        <w:t> </w:t>
      </w:r>
      <w:r w:rsidR="007C0F56" w:rsidRPr="00EF5CDF">
        <w:t>[</w:t>
      </w:r>
      <w:r>
        <w:t>9</w:t>
      </w:r>
      <w:r w:rsidRPr="00EF5CDF">
        <w:t>] can be used.</w:t>
      </w:r>
    </w:p>
    <w:p w14:paraId="280BEB81" w14:textId="2CCF8FE5" w:rsidR="00965587" w:rsidRDefault="006D7ACA" w:rsidP="006D7ACA">
      <w:pPr>
        <w:pStyle w:val="B1"/>
      </w:pPr>
      <w:r>
        <w:tab/>
      </w:r>
      <w:r w:rsidR="00965587">
        <w:t xml:space="preserve">The </w:t>
      </w:r>
      <w:r w:rsidR="00866B33">
        <w:t xml:space="preserve">information to build the </w:t>
      </w:r>
      <w:r w:rsidR="007434C9">
        <w:t>EDNS Client Subnet</w:t>
      </w:r>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w:t>
      </w:r>
      <w:ins w:id="873" w:author="S2-2106733" w:date="2021-09-01T17:39:00Z">
        <w:r w:rsidR="00D6060D">
          <w:t>,</w:t>
        </w:r>
      </w:ins>
      <w:del w:id="874" w:author="S2-2106733" w:date="2021-09-01T17:39:00Z">
        <w:r w:rsidR="00965587" w:rsidDel="00D6060D">
          <w:delText xml:space="preserve"> and information of</w:delText>
        </w:r>
      </w:del>
      <w:r w:rsidR="00965587">
        <w:t xml:space="preserve"> EAS deployment</w:t>
      </w:r>
      <w:r w:rsidR="00363FEB" w:rsidRPr="00363FEB">
        <w:t xml:space="preserve"> </w:t>
      </w:r>
      <w:r w:rsidR="00363FEB">
        <w:t>information</w:t>
      </w:r>
      <w:r w:rsidR="00965587">
        <w:t xml:space="preserve"> </w:t>
      </w:r>
      <w:ins w:id="875" w:author="S2-2106733" w:date="2021-09-01T17:39:00Z">
        <w:r w:rsidR="00D6060D">
          <w:t>and</w:t>
        </w:r>
      </w:ins>
      <w:del w:id="876" w:author="S2-2106733" w:date="2021-09-01T17:39:00Z">
        <w:r w:rsidR="00965587" w:rsidDel="00D6060D">
          <w:delText xml:space="preserve">received as part of </w:delText>
        </w:r>
        <w:r w:rsidR="00363FEB" w:rsidRPr="006A7080" w:rsidDel="00D6060D">
          <w:delText>PDU Session</w:delText>
        </w:r>
      </w:del>
      <w:r w:rsidR="00363FEB" w:rsidRPr="006A7080">
        <w:t xml:space="preserve"> related policy information </w:t>
      </w:r>
      <w:r w:rsidR="00363FEB">
        <w:t>for</w:t>
      </w:r>
      <w:r w:rsidR="00363FEB" w:rsidRPr="006A7080">
        <w:t xml:space="preserve"> the PDU Session </w:t>
      </w:r>
      <w:del w:id="877" w:author="S2-2106733" w:date="2021-09-01T17:39:00Z">
        <w:r w:rsidR="00363FEB" w:rsidRPr="006A7080" w:rsidDel="00D6060D">
          <w:delText xml:space="preserve">while it is </w:delText>
        </w:r>
      </w:del>
      <w:r w:rsidR="00363FEB" w:rsidRPr="006A7080">
        <w:t>provided/modified/deleted</w:t>
      </w:r>
      <w:r w:rsidR="00363FEB">
        <w:t xml:space="preserve"> as defined in </w:t>
      </w:r>
      <w:r w:rsidR="007C0F56">
        <w:t>TS 23.503 [</w:t>
      </w:r>
      <w:r w:rsidR="00363FEB">
        <w:t xml:space="preserve">4] clause 6.4 or </w:t>
      </w:r>
      <w:r w:rsidR="00363FEB" w:rsidRPr="00E86401">
        <w:t>be preconfigured into the SMF</w:t>
      </w:r>
      <w:r w:rsidR="00363FEB" w:rsidRPr="006A7080">
        <w:t>.</w:t>
      </w:r>
      <w:r w:rsidR="00363FEB">
        <w:t xml:space="preserve"> </w:t>
      </w:r>
      <w:del w:id="878" w:author="S2-2106733" w:date="2021-09-01T17:39:00Z">
        <w:r w:rsidR="00363FEB" w:rsidDel="00D6060D">
          <w:delText xml:space="preserve">The </w:delText>
        </w:r>
        <w:r w:rsidR="00EF5CDF" w:rsidDel="00D6060D">
          <w:delText>EAS deploymen</w:delText>
        </w:r>
        <w:r w:rsidR="00B23502" w:rsidDel="00D6060D">
          <w:delText>t</w:delText>
        </w:r>
        <w:r w:rsidR="00363FEB" w:rsidDel="00D6060D">
          <w:delText xml:space="preserve"> information is provisioned by the AF via the procedure of </w:delText>
        </w:r>
        <w:r w:rsidR="00363FEB" w:rsidRPr="002777F0" w:rsidDel="00D6060D">
          <w:delText>AF influence on traffic routing</w:delText>
        </w:r>
        <w:r w:rsidR="00363FEB" w:rsidDel="00D6060D">
          <w:delText xml:space="preserve"> as defined in in</w:delText>
        </w:r>
        <w:r w:rsidR="00363FEB" w:rsidRPr="00302BA0" w:rsidDel="00D6060D">
          <w:delText xml:space="preserve"> </w:delText>
        </w:r>
        <w:r w:rsidR="00363FEB" w:rsidRPr="00856BB0" w:rsidDel="00D6060D">
          <w:delText>clause </w:delText>
        </w:r>
        <w:r w:rsidR="00363FEB" w:rsidDel="00D6060D">
          <w:delText>5</w:delText>
        </w:r>
        <w:r w:rsidR="00363FEB" w:rsidRPr="00856BB0" w:rsidDel="00D6060D">
          <w:delText>.</w:delText>
        </w:r>
        <w:r w:rsidR="00363FEB" w:rsidDel="00D6060D">
          <w:delText>6</w:delText>
        </w:r>
        <w:r w:rsidR="00363FEB" w:rsidRPr="00856BB0" w:rsidDel="00D6060D">
          <w:delText>.</w:delText>
        </w:r>
        <w:r w:rsidR="00363FEB" w:rsidDel="00D6060D">
          <w:delText>7</w:delText>
        </w:r>
        <w:r w:rsidR="00363FEB" w:rsidRPr="00856BB0" w:rsidDel="00D6060D">
          <w:delText xml:space="preserve">.1 of </w:delText>
        </w:r>
        <w:r w:rsidR="007C0F56" w:rsidDel="00D6060D">
          <w:delText>TS 23.501 [</w:delText>
        </w:r>
        <w:r w:rsidR="00363FEB" w:rsidDel="00D6060D">
          <w:delText>2] and in</w:delText>
        </w:r>
        <w:r w:rsidR="00363FEB" w:rsidRPr="00302BA0" w:rsidDel="00D6060D">
          <w:delText xml:space="preserve"> </w:delText>
        </w:r>
        <w:r w:rsidR="00363FEB" w:rsidRPr="00856BB0" w:rsidDel="00D6060D">
          <w:delText>clause 4.3.</w:delText>
        </w:r>
        <w:r w:rsidR="00363FEB" w:rsidDel="00D6060D">
          <w:delText>6</w:delText>
        </w:r>
        <w:r w:rsidR="00363FEB" w:rsidRPr="00856BB0" w:rsidDel="00D6060D">
          <w:delText xml:space="preserve">.2 of </w:delText>
        </w:r>
        <w:r w:rsidR="007C0F56" w:rsidRPr="00856BB0" w:rsidDel="00D6060D">
          <w:delText>TS</w:delText>
        </w:r>
        <w:r w:rsidR="007C0F56" w:rsidDel="00D6060D">
          <w:delText> </w:delText>
        </w:r>
        <w:r w:rsidR="007C0F56" w:rsidRPr="00856BB0" w:rsidDel="00D6060D">
          <w:delText>23.502</w:delText>
        </w:r>
        <w:r w:rsidR="007C0F56" w:rsidDel="00D6060D">
          <w:delText> </w:delText>
        </w:r>
        <w:r w:rsidR="007C0F56" w:rsidRPr="00856BB0" w:rsidDel="00D6060D">
          <w:delText>[</w:delText>
        </w:r>
        <w:r w:rsidR="00363FEB" w:rsidRPr="00856BB0" w:rsidDel="00D6060D">
          <w:delText>3]</w:delText>
        </w:r>
        <w:r w:rsidR="00995573" w:rsidDel="00D6060D">
          <w:delText>.</w:delText>
        </w:r>
        <w:r w:rsidR="00965587" w:rsidDel="00D6060D">
          <w:delText xml:space="preserve"> </w:delText>
        </w:r>
      </w:del>
      <w:r w:rsidR="00965587">
        <w:t xml:space="preserve">After the UE mobility, if the provided </w:t>
      </w:r>
      <w:r w:rsidR="00866B33">
        <w:t xml:space="preserve">Information for </w:t>
      </w:r>
      <w:r w:rsidR="007434C9">
        <w:t>EDNS Client Subnet</w:t>
      </w:r>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w:t>
      </w:r>
      <w:ins w:id="879" w:author="S2-2106260" w:date="2021-09-01T17:19:00Z">
        <w:r w:rsidR="00A900E5">
          <w:t xml:space="preserve">handling </w:t>
        </w:r>
      </w:ins>
      <w:del w:id="880" w:author="S2-2106260" w:date="2021-09-01T17:19:00Z">
        <w:r w:rsidR="00866B33" w:rsidDel="00A900E5">
          <w:delText xml:space="preserve">forwarding </w:delText>
        </w:r>
      </w:del>
      <w:r w:rsidR="00866B33">
        <w:t xml:space="preserve">rules </w:t>
      </w:r>
      <w:r w:rsidR="00965587">
        <w:t>to the EASDF</w:t>
      </w:r>
      <w:r w:rsidR="00995573">
        <w:t>.</w:t>
      </w:r>
    </w:p>
    <w:p w14:paraId="49778D32" w14:textId="75912A16" w:rsidR="00A900E5" w:rsidRDefault="00A900E5" w:rsidP="00EF5CDF">
      <w:pPr>
        <w:pStyle w:val="NO"/>
        <w:rPr>
          <w:ins w:id="881" w:author="S2-2106260" w:date="2021-09-01T17:19:00Z"/>
        </w:rPr>
      </w:pPr>
      <w:ins w:id="882" w:author="S2-2106260" w:date="2021-09-01T17:19:00Z">
        <w:r w:rsidRPr="00A900E5">
          <w:t xml:space="preserve">NOTE </w:t>
        </w:r>
        <w:del w:id="883" w:author="Rapporteur" w:date="2021-09-02T15:52:00Z">
          <w:r w:rsidDel="00015906">
            <w:delText>7</w:delText>
          </w:r>
        </w:del>
      </w:ins>
      <w:ins w:id="884" w:author="Rapporteur" w:date="2021-09-02T16:02:00Z">
        <w:r w:rsidR="00032186">
          <w:t>10</w:t>
        </w:r>
      </w:ins>
      <w:ins w:id="885" w:author="S2-2106260" w:date="2021-09-01T17:19:00Z">
        <w:r w:rsidRPr="00A900E5">
          <w:t>:</w:t>
        </w:r>
        <w:r w:rsidRPr="00A900E5">
          <w:tab/>
          <w:t>If multiple candidate DNAIs are available after considering the UE location, network topology and EAS deployment, the SMF selects one DNAI from the multiple ones based on operator’s policy. For examples, the SMF can select the DNAI randomly, or based on selection weight factor if provided by AF, or select the DNAI closest to the UE location.</w:t>
        </w:r>
      </w:ins>
    </w:p>
    <w:p w14:paraId="624F4DB2" w14:textId="66D9F79C" w:rsidR="00EF5CDF" w:rsidRDefault="00EF5CDF" w:rsidP="00EF5CDF">
      <w:pPr>
        <w:pStyle w:val="NO"/>
      </w:pPr>
      <w:r w:rsidRPr="00EF5CDF">
        <w:t>NOTE</w:t>
      </w:r>
      <w:r w:rsidR="00CA277C">
        <w:t> </w:t>
      </w:r>
      <w:del w:id="886" w:author="S2-2106260" w:date="2021-09-01T17:20:00Z">
        <w:r w:rsidR="00CA277C" w:rsidRPr="006B39A4" w:rsidDel="00A900E5">
          <w:delText>7</w:delText>
        </w:r>
      </w:del>
      <w:ins w:id="887" w:author="S2-2106260" w:date="2021-09-01T17:20:00Z">
        <w:del w:id="888" w:author="Rapporteur" w:date="2021-09-02T15:52:00Z">
          <w:r w:rsidR="00A900E5" w:rsidDel="00015906">
            <w:delText>8</w:delText>
          </w:r>
        </w:del>
      </w:ins>
      <w:ins w:id="889" w:author="Rapporteur" w:date="2021-09-02T16:02:00Z">
        <w:r w:rsidR="00032186">
          <w:t>11</w:t>
        </w:r>
      </w:ins>
      <w:r w:rsidRPr="00EF5CDF">
        <w:t>:</w:t>
      </w:r>
      <w:r w:rsidR="007C0F56">
        <w:tab/>
      </w:r>
      <w:r w:rsidRPr="00EF5CDF">
        <w:t>To protect the SMF (e.g. to block DOS from the EASDF), the EASDF IP address for DNS Query Request is only accessible from the UE IP address via UPF.</w:t>
      </w:r>
    </w:p>
    <w:p w14:paraId="7CC7C224" w14:textId="2302371C" w:rsidR="008C6B6D" w:rsidDel="00D6060D" w:rsidRDefault="008C6B6D" w:rsidP="006D7ACA">
      <w:pPr>
        <w:pStyle w:val="EditorsNote"/>
        <w:rPr>
          <w:del w:id="890" w:author="S2-2106733" w:date="2021-09-01T17:39:00Z"/>
        </w:rPr>
      </w:pPr>
      <w:del w:id="891" w:author="S2-2106733" w:date="2021-09-01T17:39:00Z">
        <w:r w:rsidRPr="008C6B6D" w:rsidDel="00D6060D">
          <w:delText>Editor's note:</w:delText>
        </w:r>
        <w:r w:rsidR="007C0F56" w:rsidDel="00D6060D">
          <w:tab/>
        </w:r>
        <w:r w:rsidRPr="008C6B6D" w:rsidDel="00D6060D">
          <w:delText>The procedure for AF provisioning of the EAS Deployment information is FFS.</w:delText>
        </w:r>
      </w:del>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A0D9428" w:rsidR="00EF5CDF" w:rsidRDefault="00855562" w:rsidP="00965587">
      <w:pPr>
        <w:rPr>
          <w:ins w:id="892" w:author="S2-2106735" w:date="2021-09-02T10:40:00Z"/>
        </w:rPr>
      </w:pPr>
      <w:ins w:id="893" w:author="S2-2106736" w:date="2021-09-02T10:56:00Z">
        <w:r w:rsidRPr="00855562">
          <w:lastRenderedPageBreak/>
          <w:t>To avoid redundant DNS message reports triggering UL CL/BP insertion corresponding to the same DNAI, the SMF may instruct the EASDF to report only once for the DNS messages matching with the DNS message detection template for the DNAI. In addition,</w:t>
        </w:r>
        <w:r>
          <w:t xml:space="preserve"> </w:t>
        </w:r>
      </w:ins>
      <w:del w:id="894" w:author="S2-2106736" w:date="2021-09-02T10:56:00Z">
        <w:r w:rsidR="00EF5CDF" w:rsidRPr="00EF5CDF" w:rsidDel="00855562">
          <w:delText>T</w:delText>
        </w:r>
      </w:del>
      <w:ins w:id="895" w:author="S2-2106736" w:date="2021-09-02T10:56:00Z">
        <w:r>
          <w:t>t</w:t>
        </w:r>
      </w:ins>
      <w:r w:rsidR="00EF5CDF" w:rsidRPr="00EF5CDF">
        <w:t xml:space="preserve">he SMF may instruct the EASDF not to report DNS </w:t>
      </w:r>
      <w:ins w:id="896" w:author="S2-2106737" w:date="2021-09-02T11:36:00Z">
        <w:r w:rsidR="007E0DEA">
          <w:t>responses</w:t>
        </w:r>
        <w:r w:rsidR="007E0DEA" w:rsidRPr="00E61182">
          <w:t xml:space="preserve"> </w:t>
        </w:r>
      </w:ins>
      <w:del w:id="897" w:author="S2-2106737" w:date="2021-09-02T11:36:00Z">
        <w:r w:rsidR="00EF5CDF" w:rsidRPr="00EF5CDF" w:rsidDel="007E0DEA">
          <w:delText xml:space="preserve">messages </w:delText>
        </w:r>
      </w:del>
      <w:r w:rsidR="00EF5CDF" w:rsidRPr="00EF5CDF">
        <w:t>to SMF corresponding to some FQDN ranges and/or EAS IP address ranges e.g. once the UL CL/BP and L-PSA have been inserted</w:t>
      </w:r>
      <w:ins w:id="898" w:author="S2-2106737" w:date="2021-09-02T11:36:00Z">
        <w:r w:rsidR="007E0DEA" w:rsidRPr="007E0DEA">
          <w:t xml:space="preserve"> </w:t>
        </w:r>
        <w:r w:rsidR="007E0DEA" w:rsidRPr="00830EAC">
          <w:t>for the corresponding EAS IP address ranges for Pre-established session breakout while there is configuration for the related EASDF reporting DNS responses</w:t>
        </w:r>
      </w:ins>
      <w:r w:rsidR="00EF5CDF" w:rsidRPr="00EF5CDF">
        <w:t>. After the removal of the L-PSA, the SMF may instruct the EASDF to restart the reports of the DNS messages.</w:t>
      </w:r>
    </w:p>
    <w:p w14:paraId="0B585B5C" w14:textId="77777777" w:rsidR="005A7459" w:rsidRDefault="005A7459" w:rsidP="005A7459">
      <w:pPr>
        <w:rPr>
          <w:ins w:id="899" w:author="S2-2106735" w:date="2021-09-02T10:41:00Z"/>
        </w:rPr>
      </w:pPr>
      <w:ins w:id="900" w:author="S2-2106735" w:date="2021-09-02T10:41:00Z">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ins>
    </w:p>
    <w:p w14:paraId="293EF33A" w14:textId="32A96823" w:rsidR="005A7459" w:rsidRDefault="005A7459" w:rsidP="005A7459">
      <w:pPr>
        <w:pStyle w:val="NO"/>
      </w:pPr>
      <w:ins w:id="901" w:author="S2-2106735" w:date="2021-09-02T10:41:00Z">
        <w:r>
          <w:t xml:space="preserve">NOTE </w:t>
        </w:r>
        <w:del w:id="902" w:author="Rapporteur" w:date="2021-09-02T15:52:00Z">
          <w:r w:rsidDel="00015906">
            <w:delText>9</w:delText>
          </w:r>
        </w:del>
      </w:ins>
      <w:ins w:id="903" w:author="Rapporteur" w:date="2021-09-02T16:02:00Z">
        <w:r w:rsidR="00032186">
          <w:t>12</w:t>
        </w:r>
      </w:ins>
      <w:ins w:id="904" w:author="S2-2106735" w:date="2021-09-02T10:41:00Z">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4B1AFE53" w14:textId="4FAD8259" w:rsidR="006D7ACA" w:rsidRDefault="00566E32" w:rsidP="006D7ACA">
      <w:pPr>
        <w:pStyle w:val="TH"/>
        <w:rPr>
          <w:noProof/>
        </w:rPr>
      </w:pPr>
      <w:r w:rsidRPr="00BF4803">
        <w:rPr>
          <w:noProof/>
        </w:rPr>
        <w:object w:dxaOrig="8415" w:dyaOrig="9915" w14:anchorId="5B74E241">
          <v:shape id="_x0000_i1032" type="#_x0000_t75" alt="" style="width:423.25pt;height:494.45pt" o:ole="">
            <v:imagedata r:id="rId29" o:title=""/>
          </v:shape>
          <o:OLEObject Type="Embed" ProgID="Visio.Drawing.15" ShapeID="_x0000_i1032" DrawAspect="Content" ObjectID="_1692107809" r:id="rId30"/>
        </w:object>
      </w:r>
    </w:p>
    <w:p w14:paraId="764365F1" w14:textId="617EDF06" w:rsidR="006D7ACA" w:rsidRDefault="006D7ACA" w:rsidP="006D7ACA">
      <w:pPr>
        <w:pStyle w:val="TF"/>
      </w:pPr>
      <w:r w:rsidRPr="006D7ACA">
        <w:t>Figure 6.2.3.2.2-1: EAS discovery procedure with EASDF</w:t>
      </w:r>
    </w:p>
    <w:p w14:paraId="355CCC24" w14:textId="2B1D87BA"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7C0F56">
        <w:t>TS 23.502 [</w:t>
      </w:r>
      <w:r>
        <w:t>3].</w:t>
      </w:r>
    </w:p>
    <w:p w14:paraId="496A89E7" w14:textId="25BFA062"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7C0F56">
        <w:t>TS 23.501 [</w:t>
      </w:r>
      <w:r w:rsidR="00830F95">
        <w:t>2</w:t>
      </w:r>
      <w:r>
        <w:t>].</w:t>
      </w:r>
      <w:ins w:id="905" w:author="S2-2106728" w:date="2021-09-01T17:07:00Z">
        <w:r w:rsidR="00F931CE" w:rsidRPr="00F931CE">
          <w:t xml:space="preserve"> The SMF may consider the UE subscription information to select an EASDF as the DNS server of the PDU Session.</w:t>
        </w:r>
      </w:ins>
    </w:p>
    <w:p w14:paraId="0390524B" w14:textId="2222E5EF"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4410475C" w14:textId="5F0A2CCF" w:rsidR="006D7ACA" w:rsidDel="005A7459" w:rsidRDefault="00EF5CDF" w:rsidP="006D7ACA">
      <w:pPr>
        <w:pStyle w:val="B1"/>
        <w:rPr>
          <w:del w:id="906" w:author="S2-2106735" w:date="2021-09-02T10:41:00Z"/>
        </w:rPr>
      </w:pPr>
      <w:del w:id="907" w:author="S2-2106735" w:date="2021-09-02T10:41:00Z">
        <w:r w:rsidDel="005A7459">
          <w:tab/>
        </w:r>
        <w:r w:rsidR="00866B33" w:rsidDel="005A7459">
          <w:delText xml:space="preserve">The SMF includes the IP address of the EASDF as DNS server in PDU Session Establishment Accept message as in step 11 of clause 4.3.2.2.1 of </w:delText>
        </w:r>
        <w:r w:rsidR="007C0F56" w:rsidDel="005A7459">
          <w:delText>TS 23.502 [</w:delText>
        </w:r>
        <w:r w:rsidR="00866B33" w:rsidDel="005A7459">
          <w:delText>3]. The UE configures the EASDF as DNS server for that PDU Session.</w:delText>
        </w:r>
      </w:del>
    </w:p>
    <w:p w14:paraId="585678EC" w14:textId="58CD395F" w:rsidR="006D7ACA" w:rsidRDefault="006D7ACA" w:rsidP="006D7ACA">
      <w:pPr>
        <w:pStyle w:val="B1"/>
      </w:pPr>
      <w:r>
        <w:t>3.</w:t>
      </w:r>
      <w:r>
        <w:tab/>
        <w:t xml:space="preserve">The SMF invokes Neasdf_DNSContext_Create Request (UE IP address, </w:t>
      </w:r>
      <w:ins w:id="908" w:author="S2-2106728" w:date="2021-09-01T17:08:00Z">
        <w:r w:rsidR="00F931CE" w:rsidRPr="00F931CE">
          <w:t xml:space="preserve">SUPI, </w:t>
        </w:r>
      </w:ins>
      <w:r w:rsidR="008F76FE">
        <w:t xml:space="preserve">DNN, </w:t>
      </w:r>
      <w:ins w:id="909" w:author="S2-2106732" w:date="2021-09-01T17:25:00Z">
        <w:r w:rsidR="00AC656B">
          <w:t>notification endpoint</w:t>
        </w:r>
      </w:ins>
      <w:del w:id="910" w:author="S2-2106732" w:date="2021-09-01T17:25:00Z">
        <w:r w:rsidDel="00AC656B">
          <w:delText>callback UR</w:delText>
        </w:r>
        <w:r w:rsidRPr="00A44866" w:rsidDel="00AC656B">
          <w:delText>I</w:delText>
        </w:r>
      </w:del>
      <w:r>
        <w:t xml:space="preserve">, </w:t>
      </w:r>
      <w:ins w:id="911" w:author="S2-2106732" w:date="2021-09-01T17:26:00Z">
        <w:r w:rsidR="005803CA">
          <w:t>(</w:t>
        </w:r>
      </w:ins>
      <w:r w:rsidR="00866B33">
        <w:t>DNS message handling rules</w:t>
      </w:r>
      <w:ins w:id="912" w:author="S2-2106732" w:date="2021-09-01T17:26:00Z">
        <w:r w:rsidR="005803CA">
          <w:t>)</w:t>
        </w:r>
      </w:ins>
      <w:r>
        <w:t>) to the selected EASDF.</w:t>
      </w:r>
    </w:p>
    <w:p w14:paraId="0869D546" w14:textId="7191D354" w:rsidR="006D7ACA" w:rsidRDefault="006D7ACA" w:rsidP="006D7ACA">
      <w:pPr>
        <w:pStyle w:val="B1"/>
        <w:rPr>
          <w:ins w:id="913" w:author="S2-2106735" w:date="2021-09-02T10:41:00Z"/>
        </w:rPr>
      </w:pPr>
      <w:r>
        <w:lastRenderedPageBreak/>
        <w:tab/>
        <w:t xml:space="preserve">This step is performed before step 11 of PDU Session Establishment procedure in </w:t>
      </w:r>
      <w:r w:rsidR="00830F95">
        <w:t>clause 4</w:t>
      </w:r>
      <w:r>
        <w:t xml:space="preserve">.3.2.2.1 of </w:t>
      </w:r>
      <w:r w:rsidR="007C0F56">
        <w:t>TS 23.502 [</w:t>
      </w:r>
      <w:r>
        <w:t>3].</w:t>
      </w:r>
    </w:p>
    <w:p w14:paraId="4A310A3C" w14:textId="4E58FAF7" w:rsidR="005A7459" w:rsidRDefault="005A7459" w:rsidP="00B2378E">
      <w:pPr>
        <w:pStyle w:val="B1"/>
        <w:ind w:firstLine="0"/>
      </w:pPr>
      <w:ins w:id="914" w:author="S2-2106735" w:date="2021-09-02T10:41:00Z">
        <w:r w:rsidRPr="005A7459">
          <w:t>After this step, the SMF includes the IP address of the EASDF as DNS server/resolver for the UE in the PDU Session Establishment Accept message as defined in step 11 of clause 4.3.2.2.1 of TS 23.502 [3]. The UE configures the EASDF as DNS server for that PDU Session.</w:t>
        </w:r>
      </w:ins>
    </w:p>
    <w:p w14:paraId="5F27823E" w14:textId="14BB0999" w:rsidR="006D7ACA" w:rsidRDefault="006D7ACA" w:rsidP="006D7ACA">
      <w:pPr>
        <w:pStyle w:val="B1"/>
      </w:pPr>
      <w:r>
        <w:tab/>
        <w:t>The EASDF creates a DNS context for the PDU Session</w:t>
      </w:r>
      <w:r w:rsidR="00995573">
        <w:t xml:space="preserve"> and</w:t>
      </w:r>
      <w:r>
        <w:t xml:space="preserve"> stores the UE IP address</w:t>
      </w:r>
      <w:ins w:id="915" w:author="S2-2106728" w:date="2021-09-01T17:09:00Z">
        <w:r w:rsidR="00F931CE" w:rsidRPr="00F931CE">
          <w:t>, SUPI</w:t>
        </w:r>
      </w:ins>
      <w:r>
        <w:t xml:space="preserve">, the </w:t>
      </w:r>
      <w:ins w:id="916" w:author="S2-2106732" w:date="2021-09-01T17:26:00Z">
        <w:r w:rsidR="005803CA">
          <w:t>notification endpoint</w:t>
        </w:r>
      </w:ins>
      <w:del w:id="917" w:author="S2-2106732" w:date="2021-09-01T17:26:00Z">
        <w:r w:rsidDel="005803CA">
          <w:delText>callback URI</w:delText>
        </w:r>
      </w:del>
      <w:r>
        <w:t xml:space="preserve"> and </w:t>
      </w:r>
      <w:ins w:id="918" w:author="S2-2106732" w:date="2021-09-01T17:26:00Z">
        <w:r w:rsidR="005803CA">
          <w:t xml:space="preserve">potentially provided </w:t>
        </w:r>
      </w:ins>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5656E8BF"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ins w:id="919" w:author="S2-2106732" w:date="2021-09-01T17:26:00Z">
        <w:r w:rsidR="005803CA">
          <w:t>(</w:t>
        </w:r>
      </w:ins>
      <w:r>
        <w:t>DNS message handling rules</w:t>
      </w:r>
      <w:ins w:id="920" w:author="S2-2106732" w:date="2021-09-01T17:26:00Z">
        <w:r w:rsidR="005803CA">
          <w:t>)</w:t>
        </w:r>
      </w:ins>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0D1FF4E" w:rsidR="006D7ACA" w:rsidRDefault="00212B9C" w:rsidP="006D7ACA">
      <w:pPr>
        <w:pStyle w:val="B1"/>
      </w:pPr>
      <w:r>
        <w:t>7</w:t>
      </w:r>
      <w:r w:rsidR="006D7ACA">
        <w:t>.</w:t>
      </w:r>
      <w:r w:rsidR="006D7ACA">
        <w:tab/>
        <w:t xml:space="preserve">The UE sends </w:t>
      </w:r>
      <w:ins w:id="921" w:author="S2-2106735" w:date="2021-09-02T10:42:00Z">
        <w:r w:rsidR="005A7459">
          <w:t xml:space="preserve">a </w:t>
        </w:r>
      </w:ins>
      <w:r w:rsidR="006D7ACA">
        <w:t>DNS Query message to the EASDF.</w:t>
      </w:r>
    </w:p>
    <w:p w14:paraId="4D5AAE3C" w14:textId="35C6A0FC"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ins w:id="922" w:author="S2-2106735" w:date="2021-09-02T10:42:00Z">
        <w:r w:rsidR="005A7459">
          <w:t xml:space="preserve"> </w:t>
        </w:r>
        <w:r w:rsidR="005A7459" w:rsidRPr="005A7459">
          <w:t>(information from the DNS Query e.g. target FQDN of the DNS Query)</w:t>
        </w:r>
      </w:ins>
      <w:r w:rsidR="006D7ACA">
        <w:t>.</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CE1BD34" w:rsidR="00212B9C" w:rsidRPr="00212B9C" w:rsidRDefault="00212B9C" w:rsidP="006D7ACA">
      <w:pPr>
        <w:pStyle w:val="B1"/>
      </w:pPr>
      <w:r>
        <w:t>1</w:t>
      </w:r>
      <w:r w:rsidR="00566E32">
        <w:t>0</w:t>
      </w:r>
      <w:r>
        <w:t>.</w:t>
      </w:r>
      <w:r>
        <w:tab/>
        <w:t xml:space="preserve">If DNS message handling rule for the FQDN received in the report need to be updated, e.g. provide updates to information to build the </w:t>
      </w:r>
      <w:r w:rsidR="007434C9">
        <w:t>EDNS Client Subnet</w:t>
      </w:r>
      <w:r>
        <w:t xml:space="preserve"> option information, the SMF invokes Neasdf_DNSContext_Update Request (DNS message handling rules) to EASDF.</w:t>
      </w:r>
    </w:p>
    <w:p w14:paraId="3050BBC5" w14:textId="461266CB"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4AFE5383"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57DD81C1" w:rsidR="006D7ACA" w:rsidRDefault="006D7ACA" w:rsidP="006D7ACA">
      <w:pPr>
        <w:pStyle w:val="B2"/>
      </w:pPr>
      <w:r>
        <w:t>-</w:t>
      </w:r>
      <w:r>
        <w:tab/>
        <w:t xml:space="preserve">For Option A, the EASDF adds the </w:t>
      </w:r>
      <w:r w:rsidR="007434C9">
        <w:t>EDNS Client Subnet</w:t>
      </w:r>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7C7BD53" w:rsidR="006D7ACA" w:rsidRDefault="00212B9C" w:rsidP="006D7ACA">
      <w:pPr>
        <w:pStyle w:val="B1"/>
      </w:pPr>
      <w:r>
        <w:t>1</w:t>
      </w:r>
      <w:r w:rsidR="00566E32">
        <w:t>3</w:t>
      </w:r>
      <w:r w:rsidR="006D7ACA">
        <w:t>.</w:t>
      </w:r>
      <w:r w:rsidR="006D7ACA">
        <w:tab/>
        <w:t>EASDF receives DNS Responses from the DNS system and determines that a DNS Response can be sent to the UE.</w:t>
      </w:r>
    </w:p>
    <w:p w14:paraId="5517F200" w14:textId="41F19283" w:rsidR="006D7ACA" w:rsidRDefault="00212B9C" w:rsidP="006D7ACA">
      <w:pPr>
        <w:pStyle w:val="B1"/>
      </w:pPr>
      <w:r>
        <w:t>1</w:t>
      </w:r>
      <w:r w:rsidR="00566E32">
        <w:t>4</w:t>
      </w:r>
      <w:r w:rsidR="006D7ACA">
        <w:t>.</w:t>
      </w:r>
      <w:r w:rsidR="006D7ACA">
        <w:tab/>
        <w:t>The EASDF may send a</w:t>
      </w:r>
      <w:del w:id="923" w:author="Rapporteur" w:date="2021-09-02T16:44:00Z">
        <w:r w:rsidR="006D7ACA" w:rsidDel="00E91002">
          <w:delText>n</w:delText>
        </w:r>
      </w:del>
      <w:r w:rsidR="006D7ACA">
        <w:t xml:space="preserve">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ins w:id="924" w:author="S2-2106735" w:date="2021-09-02T10:43:00Z">
        <w:r w:rsidR="005A7459" w:rsidRPr="005A7459">
          <w:rPr>
            <w:lang w:eastAsia="zh-CN"/>
          </w:rPr>
          <w:t xml:space="preserve">EDNS Client Subnet </w:t>
        </w:r>
      </w:ins>
      <w:del w:id="925" w:author="S2-2106735" w:date="2021-09-02T10:43:00Z">
        <w:r w:rsidR="00EF5CDF" w:rsidDel="005A7459">
          <w:rPr>
            <w:lang w:eastAsia="zh-CN"/>
          </w:rPr>
          <w:delText xml:space="preserve">ECS </w:delText>
        </w:r>
      </w:del>
      <w:r w:rsidR="00EF5CDF">
        <w:rPr>
          <w:lang w:eastAsia="zh-CN"/>
        </w:rPr>
        <w:t>option received in the DNS Response message</w:t>
      </w:r>
      <w:r w:rsidR="00EF5CDF">
        <w:t>.</w:t>
      </w:r>
    </w:p>
    <w:p w14:paraId="12ABCF02" w14:textId="5F2BD0BC" w:rsidR="006D7ACA" w:rsidRDefault="006D7ACA" w:rsidP="006D7ACA">
      <w:pPr>
        <w:pStyle w:val="B1"/>
        <w:rPr>
          <w:ins w:id="926" w:author="S2-2106736" w:date="2021-09-02T10:57:00Z"/>
        </w:rPr>
      </w:pPr>
      <w:r>
        <w:lastRenderedPageBreak/>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del w:id="927" w:author="S2-2106732" w:date="2021-09-01T17:27:00Z">
        <w:r w:rsidR="00212B9C" w:rsidRPr="00212B9C" w:rsidDel="005803CA">
          <w:delText xml:space="preserve"> </w:delText>
        </w:r>
      </w:del>
      <w:r w:rsidR="00212B9C" w:rsidRPr="00645E85">
        <w:t>, i.e.</w:t>
      </w:r>
      <w:r w:rsidR="00212B9C">
        <w:t xml:space="preserve"> </w:t>
      </w:r>
      <w:r w:rsidR="00212B9C" w:rsidRPr="00645E85">
        <w:t>buffering the DNS Response message</w:t>
      </w:r>
      <w:r>
        <w:t>.</w:t>
      </w:r>
    </w:p>
    <w:p w14:paraId="7476FE12" w14:textId="47D5F6A7" w:rsidR="00855562" w:rsidRDefault="00855562" w:rsidP="00B2378E">
      <w:pPr>
        <w:pStyle w:val="B1"/>
        <w:ind w:firstLine="0"/>
      </w:pPr>
      <w:ins w:id="928" w:author="S2-2106736" w:date="2021-09-02T10:57:00Z">
        <w:r w:rsidRPr="00855562">
          <w:t>If the DNS response(s) is required to be buffered and reported to the SMF, when the reporting-once control information is set, EASDF only reports to SMF once by invoking Neasdf_DNSContext_Notify request for DNS responses matching with the DNS message detection template.</w:t>
        </w:r>
      </w:ins>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373E6668" w:rsidR="006D7ACA" w:rsidRDefault="006D7ACA" w:rsidP="006D7ACA">
      <w:pPr>
        <w:pStyle w:val="B1"/>
      </w:pPr>
      <w:r>
        <w:tab/>
        <w:t xml:space="preserve">Based on </w:t>
      </w:r>
      <w:del w:id="929" w:author="S2-2106735" w:date="2021-09-02T10:43:00Z">
        <w:r w:rsidDel="005A7459">
          <w:delText xml:space="preserve">received </w:delText>
        </w:r>
      </w:del>
      <w:r>
        <w:t>EAS information received from the EASDF</w:t>
      </w:r>
      <w:ins w:id="930" w:author="S2-2106735" w:date="2021-09-02T10:43:00Z">
        <w:r w:rsidR="005A7459" w:rsidRPr="005A7459">
          <w:t xml:space="preserve"> in Neasdf_DNSContext_Notify</w:t>
        </w:r>
      </w:ins>
      <w:r w:rsidR="006C6D06">
        <w:t>,</w:t>
      </w:r>
      <w:r>
        <w:t xml:space="preserve"> other UPF selection criteria, as specified in </w:t>
      </w:r>
      <w:r w:rsidR="00830F95">
        <w:t>clause 6</w:t>
      </w:r>
      <w:r>
        <w:t xml:space="preserve">.3.3 in </w:t>
      </w:r>
      <w:r w:rsidR="007C0F56">
        <w:t>TS 23.501 [</w:t>
      </w:r>
      <w:r>
        <w:t xml:space="preserve">2], </w:t>
      </w:r>
      <w:r w:rsidR="006C6D06" w:rsidRPr="006C6D06">
        <w:t xml:space="preserve">and </w:t>
      </w:r>
      <w:ins w:id="931" w:author="S2-2106735" w:date="2021-09-02T10:43:00Z">
        <w:r w:rsidR="005A7459" w:rsidRPr="005A7459">
          <w:t xml:space="preserve">possibly </w:t>
        </w:r>
      </w:ins>
      <w:r w:rsidR="006C6D06" w:rsidRPr="006C6D06">
        <w:t xml:space="preserve">Service Experience or DN performance analytics for an Edge Application as described in </w:t>
      </w:r>
      <w:r w:rsidR="007C0F56">
        <w:t>TS </w:t>
      </w:r>
      <w:r w:rsidR="007C0F56" w:rsidRPr="006C6D06">
        <w:t>23.288</w:t>
      </w:r>
      <w:r w:rsidR="007C0F56">
        <w:t> </w:t>
      </w:r>
      <w:r w:rsidR="007C0F56" w:rsidRPr="006C6D06">
        <w:t>[</w:t>
      </w:r>
      <w:r w:rsidR="006C6D06">
        <w:t>10</w:t>
      </w:r>
      <w:r w:rsidR="006C6D06" w:rsidRPr="006C6D06">
        <w:t>]</w:t>
      </w:r>
      <w:r w:rsidR="006C6D06">
        <w:t xml:space="preserve">, </w:t>
      </w:r>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7C0F56">
        <w:t>TS 23.502 [</w:t>
      </w:r>
      <w:r>
        <w:t>3].</w:t>
      </w:r>
      <w:r w:rsidR="00EF5CDF" w:rsidRPr="00EF5CDF">
        <w:t xml:space="preserve"> In case of UL CL, the traffic detection rules and traffic routing rules are determined by the SMF based on IP address range(s) per DNAI included </w:t>
      </w:r>
      <w:ins w:id="932" w:author="S2-2106733" w:date="2021-09-01T17:40:00Z">
        <w:r w:rsidR="00D6060D" w:rsidRPr="00D44E13">
          <w:t>in the EAS deployment information.</w:t>
        </w:r>
      </w:ins>
      <w:del w:id="933" w:author="S2-2106733" w:date="2021-09-01T17:40:00Z">
        <w:r w:rsidR="00EF5CDF" w:rsidRPr="00EF5CDF" w:rsidDel="00D6060D">
          <w:delText xml:space="preserve">the PCC rules as defined in clause 5.6.7 in </w:delText>
        </w:r>
        <w:r w:rsidR="007C0F56" w:rsidRPr="00EF5CDF" w:rsidDel="00D6060D">
          <w:delText>TS</w:delText>
        </w:r>
        <w:r w:rsidR="007C0F56" w:rsidDel="00D6060D">
          <w:delText> </w:delText>
        </w:r>
        <w:r w:rsidR="007C0F56" w:rsidRPr="00EF5CDF" w:rsidDel="00D6060D">
          <w:delText>23.501</w:delText>
        </w:r>
        <w:r w:rsidR="007C0F56" w:rsidDel="00D6060D">
          <w:delText> </w:delText>
        </w:r>
        <w:r w:rsidR="007C0F56" w:rsidRPr="00EF5CDF" w:rsidDel="00D6060D">
          <w:delText>[</w:delText>
        </w:r>
        <w:r w:rsidR="00EF5CDF" w:rsidRPr="00EF5CDF" w:rsidDel="00D6060D">
          <w:delText>2]. Or the SMF determines the traffic detection rules and traffic routing rules based on the IP address range(s) per DNAI included in the preconfigured EAS deployment information.</w:delText>
        </w:r>
      </w:del>
    </w:p>
    <w:p w14:paraId="6E163C95" w14:textId="5B50B8A5" w:rsidR="006D7ACA" w:rsidRDefault="00566E32" w:rsidP="006D7ACA">
      <w:pPr>
        <w:pStyle w:val="B1"/>
      </w:pPr>
      <w:r>
        <w:t>17</w:t>
      </w:r>
      <w:r w:rsidR="006D7ACA">
        <w:t>.</w:t>
      </w:r>
      <w:r w:rsidR="006D7ACA">
        <w:tab/>
        <w:t>The SMF invokes Neasdf_DNSContext_Update Request (</w:t>
      </w:r>
      <w:r w:rsidR="00212B9C">
        <w:t>DNS message handling rules</w:t>
      </w:r>
      <w:r w:rsidR="006D7ACA">
        <w:t>).</w:t>
      </w:r>
    </w:p>
    <w:p w14:paraId="661F1683" w14:textId="78B14808"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ins w:id="934" w:author="S2-2106735" w:date="2021-09-02T10:43:00Z">
        <w:r w:rsidR="005A7459" w:rsidRPr="005A7459">
          <w:t xml:space="preserve">Other </w:t>
        </w:r>
      </w:ins>
      <w:del w:id="935" w:author="S2-2106735" w:date="2021-09-02T10:43:00Z">
        <w:r w:rsidR="00EF5CDF" w:rsidRPr="00EF5CDF" w:rsidDel="005A7459">
          <w:delText xml:space="preserve">The </w:delText>
        </w:r>
      </w:del>
      <w:r w:rsidR="00EF5CDF" w:rsidRPr="00EF5CDF">
        <w:t>DNS message handling rule may indicate the EASDF not to send further DNS Response message corresponding to FQDN ranges and/or EAS IP address ranges</w:t>
      </w:r>
      <w:del w:id="936" w:author="S2-2106735" w:date="2021-09-02T10:43:00Z">
        <w:r w:rsidR="00EF5CDF" w:rsidRPr="00EF5CDF" w:rsidDel="005A7459">
          <w:delText xml:space="preserve"> for the selected DNAI</w:delText>
        </w:r>
      </w:del>
      <w:r w:rsidR="00EF5CDF" w:rsidRPr="00EF5CDF">
        <w:t>.</w:t>
      </w:r>
    </w:p>
    <w:p w14:paraId="51AF9F7E" w14:textId="7694A9BF" w:rsidR="006D7ACA" w:rsidRDefault="00566E32" w:rsidP="006D7ACA">
      <w:pPr>
        <w:pStyle w:val="B1"/>
      </w:pPr>
      <w:r>
        <w:t>18</w:t>
      </w:r>
      <w:r w:rsidR="006D7ACA">
        <w:t>.</w:t>
      </w:r>
      <w:r w:rsidR="006D7ACA">
        <w:tab/>
        <w:t>The EASDF responds with Neasdf_DNSContext_Update Response.</w:t>
      </w:r>
    </w:p>
    <w:p w14:paraId="5B3ECE8E" w14:textId="4040FA40" w:rsidR="006D7ACA" w:rsidRDefault="00566E32" w:rsidP="006D7ACA">
      <w:pPr>
        <w:pStyle w:val="B1"/>
      </w:pPr>
      <w:r>
        <w:t>19</w:t>
      </w:r>
      <w:r w:rsidR="006D7ACA">
        <w:t>.</w:t>
      </w:r>
      <w:r w:rsidR="006D7ACA">
        <w:tab/>
        <w:t>The EASDF sends the DNS Response to U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937" w:name="_Toc66367647"/>
      <w:bookmarkStart w:id="938" w:name="_Toc66367710"/>
      <w:bookmarkStart w:id="939" w:name="_Toc69743771"/>
      <w:bookmarkStart w:id="940" w:name="_Toc73524682"/>
      <w:bookmarkStart w:id="941" w:name="_Toc73527586"/>
      <w:bookmarkStart w:id="942" w:name="_Toc73950262"/>
      <w:bookmarkStart w:id="943" w:name="_Toc81492193"/>
      <w:bookmarkStart w:id="944" w:name="_Toc81492757"/>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37"/>
      <w:bookmarkEnd w:id="938"/>
      <w:bookmarkEnd w:id="939"/>
      <w:bookmarkEnd w:id="940"/>
      <w:bookmarkEnd w:id="941"/>
      <w:bookmarkEnd w:id="942"/>
      <w:bookmarkEnd w:id="943"/>
      <w:bookmarkEnd w:id="944"/>
    </w:p>
    <w:p w14:paraId="13AA0CF4" w14:textId="719E2884"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ins w:id="945" w:author="S2-2106262" w:date="2021-09-02T12:04:00Z">
        <w:r w:rsidR="008271EB" w:rsidRPr="008271EB">
          <w:t xml:space="preserve">the DNAI corresponding to the inserted local PSA, </w:t>
        </w:r>
      </w:ins>
      <w:r w:rsidR="00E73A41">
        <w:t xml:space="preserve">local </w:t>
      </w:r>
      <w:r>
        <w:t xml:space="preserve">configuration </w:t>
      </w:r>
      <w:ins w:id="946" w:author="S2-2106262" w:date="2021-09-02T12:05:00Z">
        <w:r w:rsidR="008271EB">
          <w:t xml:space="preserve">and </w:t>
        </w:r>
      </w:ins>
      <w:del w:id="947" w:author="S2-2106262" w:date="2021-09-02T12:05:00Z">
        <w:r w:rsidDel="008271EB">
          <w:delText xml:space="preserve">or </w:delText>
        </w:r>
      </w:del>
      <w:r w:rsidR="00ED3183">
        <w:t>based on</w:t>
      </w:r>
      <w:r w:rsidR="00ED3183" w:rsidDel="00ED3183">
        <w:t xml:space="preserve"> </w:t>
      </w:r>
      <w:r w:rsidR="00E73A41">
        <w:t xml:space="preserve">EAS deployment information in </w:t>
      </w:r>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39F90F9A" w:rsidR="000837FE" w:rsidRPr="003E6303" w:rsidRDefault="000837FE" w:rsidP="000837FE">
      <w:pPr>
        <w:pStyle w:val="B1"/>
      </w:pPr>
      <w:r w:rsidRPr="003E6303">
        <w:t>-</w:t>
      </w:r>
      <w:r w:rsidRPr="003E6303">
        <w:tab/>
        <w:t xml:space="preserve">Option </w:t>
      </w:r>
      <w:r w:rsidR="00B83EFD" w:rsidRPr="003E6303">
        <w:t>C</w:t>
      </w:r>
      <w:r w:rsidRPr="003E6303">
        <w:t xml:space="preserve">: </w:t>
      </w:r>
      <w:del w:id="948" w:author="S2-2106262" w:date="2021-09-02T12:05:00Z">
        <w:r w:rsidRPr="003E6303" w:rsidDel="008271EB">
          <w:delText xml:space="preserve">The SMF chooses a </w:delText>
        </w:r>
        <w:r w:rsidR="007434C9" w:rsidDel="008271EB">
          <w:delText>L</w:delText>
        </w:r>
        <w:r w:rsidRPr="003E6303" w:rsidDel="008271EB">
          <w:delText>ocal DNS server</w:delText>
        </w:r>
        <w:r w:rsidR="00ED3183" w:rsidRPr="00ED3183" w:rsidDel="008271EB">
          <w:delText xml:space="preserve"> </w:delText>
        </w:r>
        <w:r w:rsidR="00ED3183" w:rsidDel="008271EB">
          <w:delText xml:space="preserve">based on the DNAI corresponding to </w:delText>
        </w:r>
        <w:r w:rsidR="00E73A41" w:rsidRPr="00903383" w:rsidDel="008271EB">
          <w:delText>the inserted local PSA</w:delText>
        </w:r>
        <w:r w:rsidR="00995573" w:rsidDel="008271EB">
          <w:delText xml:space="preserve"> </w:delText>
        </w:r>
        <w:r w:rsidR="00E73A41" w:rsidRPr="00903383" w:rsidDel="008271EB">
          <w:delText>and on local configuration and AF provided EAS deployment information when applicable</w:delText>
        </w:r>
        <w:r w:rsidR="00E73A41" w:rsidDel="008271EB">
          <w:delText xml:space="preserve">, </w:delText>
        </w:r>
        <w:r w:rsidR="00995573" w:rsidDel="008271EB">
          <w:delText>and</w:delText>
        </w:r>
        <w:r w:rsidRPr="003E6303" w:rsidDel="008271EB">
          <w:delText xml:space="preserve"> </w:delText>
        </w:r>
      </w:del>
      <w:ins w:id="949" w:author="S2-2106262" w:date="2021-09-02T12:05:00Z">
        <w:r w:rsidR="008271EB" w:rsidRPr="008271EB">
          <w:t>The SMF</w:t>
        </w:r>
        <w:r w:rsidR="008271EB">
          <w:t xml:space="preserve"> </w:t>
        </w:r>
      </w:ins>
      <w:r w:rsidRPr="003E6303">
        <w:t>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F28D0CD" w:rsidR="00CA0CC2" w:rsidRDefault="002859ED" w:rsidP="00CA0CC2">
      <w:pPr>
        <w:pStyle w:val="TH"/>
        <w:rPr>
          <w:noProof/>
        </w:rPr>
      </w:pPr>
      <w:del w:id="950" w:author="S2-2106262" w:date="2021-09-02T12:05:00Z">
        <w:r w:rsidRPr="00CC6634" w:rsidDel="008271EB">
          <w:rPr>
            <w:noProof/>
          </w:rPr>
          <w:object w:dxaOrig="9915" w:dyaOrig="4590" w14:anchorId="1F4637CF">
            <v:shape id="_x0000_i1033" type="#_x0000_t75" alt="" style="width:478.2pt;height:221.4pt" o:ole="">
              <v:imagedata r:id="rId31" o:title=""/>
            </v:shape>
            <o:OLEObject Type="Embed" ProgID="Visio.Drawing.15" ShapeID="_x0000_i1033" DrawAspect="Content" ObjectID="_1692107810" r:id="rId32"/>
          </w:object>
        </w:r>
      </w:del>
      <w:ins w:id="951" w:author="S2-2106262" w:date="2021-09-02T12:05:00Z">
        <w:r w:rsidR="008271EB">
          <w:rPr>
            <w:noProof/>
            <w:lang w:val="en-US" w:eastAsia="zh-CN"/>
          </w:rPr>
          <w:drawing>
            <wp:inline distT="0" distB="0" distL="0" distR="0" wp14:anchorId="0BDF3FE9" wp14:editId="0EA395CE">
              <wp:extent cx="5878067" cy="2790832"/>
              <wp:effectExtent l="0" t="0" r="889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08052" cy="2805068"/>
                      </a:xfrm>
                      <a:prstGeom prst="rect">
                        <a:avLst/>
                      </a:prstGeom>
                    </pic:spPr>
                  </pic:pic>
                </a:graphicData>
              </a:graphic>
            </wp:inline>
          </w:drawing>
        </w:r>
      </w:ins>
    </w:p>
    <w:p w14:paraId="71F3EDA2" w14:textId="01FB959B" w:rsidR="00CA0CC2" w:rsidRDefault="00CA0CC2" w:rsidP="00CA0CC2">
      <w:pPr>
        <w:pStyle w:val="TF"/>
      </w:pPr>
      <w:r w:rsidRPr="00CA0CC2">
        <w:t xml:space="preserve">Figure 6.2.3.2.3-1: EAS discovery with </w:t>
      </w:r>
      <w:r w:rsidR="00400D84">
        <w:t>L</w:t>
      </w:r>
      <w:r w:rsidRPr="00CA0CC2">
        <w:t>ocal DNS server/resolver</w:t>
      </w:r>
    </w:p>
    <w:p w14:paraId="668522E6" w14:textId="3261AB21" w:rsidR="00CA0CC2" w:rsidRDefault="00CA0CC2" w:rsidP="00CA0CC2">
      <w:pPr>
        <w:pStyle w:val="B1"/>
      </w:pPr>
      <w:r>
        <w:t>1.</w:t>
      </w:r>
      <w:r>
        <w:tab/>
        <w:t>The SMF inserts UL CL/BP and Local PSA.</w:t>
      </w:r>
    </w:p>
    <w:p w14:paraId="6FA47BF1" w14:textId="3C4A04FD" w:rsidR="00ED3183" w:rsidRDefault="00CA0CC2" w:rsidP="00CA0CC2">
      <w:pPr>
        <w:pStyle w:val="B1"/>
        <w:rPr>
          <w:ins w:id="952" w:author="S2-2106738" w:date="2021-09-02T11:42:00Z"/>
        </w:rPr>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7C0F56" w:rsidRPr="00641129">
        <w:t>TS</w:t>
      </w:r>
      <w:r w:rsidR="007C0F56">
        <w:t> </w:t>
      </w:r>
      <w:r w:rsidR="007C0F56" w:rsidRPr="00641129">
        <w:t>23.502</w:t>
      </w:r>
      <w:r w:rsidR="007C0F56">
        <w:t> </w:t>
      </w:r>
      <w:r w:rsidR="007C0F56"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ins w:id="953" w:author="S2-2106738" w:date="2021-09-02T11:42:00Z">
        <w:r w:rsidRPr="007E0DEA">
          <w:t xml:space="preserve">NOTE </w:t>
        </w:r>
        <w:r>
          <w:t>2</w:t>
        </w:r>
        <w:r w:rsidRPr="007E0DEA">
          <w:t>: If the new DNS server address is provided to the UE, the UE can refresh all EAS(s) information (e.g. DNS cache) bound to the PDU Session, based on UE implementation.</w:t>
        </w:r>
      </w:ins>
    </w:p>
    <w:p w14:paraId="1C98AD32" w14:textId="74FA929B"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7C0F56">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7C0F56" w:rsidRPr="0058743A">
        <w:rPr>
          <w:lang w:eastAsia="ko-KR"/>
        </w:rPr>
        <w:t>TS</w:t>
      </w:r>
      <w:r w:rsidR="007C0F56">
        <w:rPr>
          <w:lang w:eastAsia="ko-KR"/>
        </w:rPr>
        <w:t> </w:t>
      </w:r>
      <w:r w:rsidR="007C0F56" w:rsidRPr="0058743A">
        <w:rPr>
          <w:lang w:eastAsia="ko-KR"/>
        </w:rPr>
        <w:t>23.501</w:t>
      </w:r>
      <w:r w:rsidR="007C0F56">
        <w:rPr>
          <w:lang w:eastAsia="ko-KR"/>
        </w:rPr>
        <w:t> </w:t>
      </w:r>
      <w:r w:rsidR="007C0F56"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lastRenderedPageBreak/>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7F7D93B7"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del w:id="954" w:author="Rapporteur" w:date="2021-09-02T16:53:00Z">
        <w:r w:rsidDel="00B2071D">
          <w:delText>A</w:delText>
        </w:r>
      </w:del>
      <w:ins w:id="955" w:author="Rapporteur" w:date="2021-09-02T16:53:00Z">
        <w:r w:rsidR="00B2071D">
          <w:t>a</w:t>
        </w:r>
      </w:ins>
      <w:r>
        <w:t xml:space="preserve">ddress in the local Data Network needs to be notified </w:t>
      </w:r>
      <w:r w:rsidR="00ED3183">
        <w:t xml:space="preserve">or updated </w:t>
      </w:r>
      <w:r>
        <w:t>to UE, the SMF sends PDU Session Modification Command (Local DNS Server Address) to UE.</w:t>
      </w:r>
    </w:p>
    <w:p w14:paraId="269907BD" w14:textId="1D8C63DA" w:rsidR="00CA0CC2" w:rsidRDefault="00CA0CC2" w:rsidP="00CA0CC2">
      <w:pPr>
        <w:pStyle w:val="B1"/>
      </w:pPr>
      <w:r>
        <w:t>3.</w:t>
      </w:r>
      <w:r>
        <w:tab/>
        <w:t xml:space="preserve">The UE responds with PDU Session Modification </w:t>
      </w:r>
      <w:ins w:id="956" w:author="S2-2106262" w:date="2021-09-02T12:05:00Z">
        <w:r w:rsidR="008271EB" w:rsidRPr="00140E21">
          <w:t>Command Ack</w:t>
        </w:r>
      </w:ins>
      <w:del w:id="957" w:author="S2-2106262" w:date="2021-09-02T12:05:00Z">
        <w:r w:rsidDel="008271EB">
          <w:delText>Complete</w:delText>
        </w:r>
      </w:del>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0277E332" w:rsidR="00ED3183" w:rsidRDefault="00ED3183" w:rsidP="00ED3183">
      <w:pPr>
        <w:pStyle w:val="NO"/>
      </w:pPr>
      <w:r w:rsidRPr="00ED3183">
        <w:t>NOTE</w:t>
      </w:r>
      <w:r w:rsidR="00995573">
        <w:t> </w:t>
      </w:r>
      <w:del w:id="958" w:author="Rapporteur" w:date="2021-09-02T16:03:00Z">
        <w:r w:rsidR="00CA277C" w:rsidRPr="006B39A4" w:rsidDel="00C91DA8">
          <w:delText>2</w:delText>
        </w:r>
      </w:del>
      <w:ins w:id="959" w:author="Rapporteur" w:date="2021-09-02T16:03:00Z">
        <w:r w:rsidR="00C91DA8">
          <w:t>3</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460B0F99" w:rsidR="007F3E80" w:rsidRDefault="007F3E80" w:rsidP="00CA0CC2">
      <w:pPr>
        <w:pStyle w:val="B1"/>
      </w:pPr>
      <w:r>
        <w:tab/>
      </w:r>
      <w:r w:rsidRPr="007F3E80">
        <w:t xml:space="preserve">For the Split-UE in the option C case, the new address of Local DNS Server cannot be provided to the TE or the TE OS from the </w:t>
      </w:r>
      <w:del w:id="960" w:author="S2-2106727" w:date="2021-09-01T16:55:00Z">
        <w:r w:rsidRPr="007F3E80" w:rsidDel="004E0232">
          <w:delText>ME</w:delText>
        </w:r>
      </w:del>
      <w:ins w:id="961" w:author="S2-2106727" w:date="2021-09-01T16:55:00Z">
        <w:r w:rsidR="004E0232" w:rsidRPr="007F3E80">
          <w:t>M</w:t>
        </w:r>
        <w:r w:rsidR="004E0232">
          <w:t>T</w:t>
        </w:r>
      </w:ins>
      <w:r w:rsidRPr="007F3E80">
        <w:t>, Annex C documents mitigations for this scenario.</w:t>
      </w:r>
    </w:p>
    <w:p w14:paraId="13C0FFC6" w14:textId="01069CF6" w:rsidR="00CA0CC2" w:rsidRDefault="00CA0CC2" w:rsidP="00CA0CC2">
      <w:pPr>
        <w:pStyle w:val="B1"/>
      </w:pPr>
      <w:r>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6CC92C9" w:rsidR="00CA0CC2" w:rsidRDefault="00784BE2" w:rsidP="00EF5D9A">
      <w:pPr>
        <w:pStyle w:val="NO"/>
      </w:pPr>
      <w:r w:rsidRPr="00784BE2">
        <w:t>NOTE</w:t>
      </w:r>
      <w:r w:rsidR="00995573">
        <w:t> </w:t>
      </w:r>
      <w:del w:id="962" w:author="Rapporteur" w:date="2021-09-02T16:03:00Z">
        <w:r w:rsidR="00CA277C" w:rsidRPr="006B39A4" w:rsidDel="00C91DA8">
          <w:delText>3</w:delText>
        </w:r>
      </w:del>
      <w:ins w:id="963" w:author="Rapporteur" w:date="2021-09-02T16:03:00Z">
        <w:r w:rsidR="00C91DA8">
          <w:t>4</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ins w:id="964" w:author="S2-2106262" w:date="2021-09-02T12:06:00Z">
        <w:r w:rsidR="008271EB" w:rsidRPr="008271EB">
          <w:t xml:space="preserve">sends the IP address of the Local DNS Server  to the Local PSA and </w:t>
        </w:r>
      </w:ins>
      <w:r w:rsidRPr="00784BE2">
        <w:t xml:space="preserve">instructs the Local PSA to </w:t>
      </w:r>
      <w:r>
        <w:t>modify</w:t>
      </w:r>
      <w:r w:rsidR="00CA0CC2">
        <w:t xml:space="preserve"> the packet</w:t>
      </w:r>
      <w:r w:rsidR="00995573">
        <w:t>'</w:t>
      </w:r>
      <w:r w:rsidR="00CA0CC2">
        <w:t xml:space="preserve">s destination IP address (corresponding to EASDF) to that of the </w:t>
      </w:r>
      <w:ins w:id="965" w:author="S2-2106262" w:date="2021-09-02T12:06:00Z">
        <w:r w:rsidR="008271EB" w:rsidRPr="003E6303">
          <w:t>Local</w:t>
        </w:r>
        <w:r w:rsidR="008271EB">
          <w:t xml:space="preserve"> </w:t>
        </w:r>
      </w:ins>
      <w:del w:id="966" w:author="S2-2106262" w:date="2021-09-02T12:06:00Z">
        <w:r w:rsidDel="008271EB">
          <w:delText xml:space="preserve">target </w:delText>
        </w:r>
      </w:del>
      <w:r w:rsidR="00CA0CC2">
        <w:t>DNS</w:t>
      </w:r>
      <w:ins w:id="967" w:author="S2-2106262" w:date="2021-09-02T12:06:00Z">
        <w:r w:rsidR="008271EB" w:rsidRPr="008271EB">
          <w:t xml:space="preserve"> </w:t>
        </w:r>
        <w:r w:rsidR="008271EB">
          <w:t>Server</w:t>
        </w:r>
      </w:ins>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12A96AE4" w:rsidR="00784BE2" w:rsidRDefault="00784BE2" w:rsidP="00784BE2">
      <w:pPr>
        <w:pStyle w:val="NO"/>
      </w:pPr>
      <w:r w:rsidRPr="00784BE2">
        <w:t>NOTE</w:t>
      </w:r>
      <w:r w:rsidR="00995573">
        <w:t> </w:t>
      </w:r>
      <w:del w:id="968" w:author="Rapporteur" w:date="2021-09-02T16:03:00Z">
        <w:r w:rsidR="00CA277C" w:rsidRPr="006B39A4" w:rsidDel="00C91DA8">
          <w:delText>4</w:delText>
        </w:r>
      </w:del>
      <w:ins w:id="969" w:author="Rapporteur" w:date="2021-09-02T16:03:00Z">
        <w:r w:rsidR="00C91DA8">
          <w:t>5</w:t>
        </w:r>
      </w:ins>
      <w:r w:rsidRPr="00784BE2">
        <w:t>:</w:t>
      </w:r>
      <w:r w:rsidR="00995573">
        <w:tab/>
      </w:r>
      <w:r w:rsidRPr="00784BE2">
        <w:t>If IP address replacement has been enforced at step 5, the Local PSA replaces the source IP address to EASDF IP according to SMF instruction.</w:t>
      </w:r>
    </w:p>
    <w:p w14:paraId="2D63A377" w14:textId="4B83F276" w:rsidR="00ED3183" w:rsidRPr="00CA0CC2" w:rsidRDefault="00ED3183" w:rsidP="00ED3183">
      <w:r w:rsidRPr="00ED3183">
        <w:t xml:space="preserve">If SMF decides to remove the UL CL/BP and Local PSA as defined in </w:t>
      </w:r>
      <w:r w:rsidR="007C0F56" w:rsidRPr="00ED3183">
        <w:t>TS</w:t>
      </w:r>
      <w:r w:rsidR="007C0F56">
        <w:t> </w:t>
      </w:r>
      <w:r w:rsidR="007C0F56" w:rsidRPr="00ED3183">
        <w:t>23.502</w:t>
      </w:r>
      <w:r w:rsidR="007C0F56">
        <w:t> </w:t>
      </w:r>
      <w:r w:rsidR="007C0F56" w:rsidRPr="00ED3183">
        <w:t>[</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970" w:name="_Toc66367648"/>
      <w:bookmarkStart w:id="971" w:name="_Toc66367711"/>
      <w:bookmarkStart w:id="972" w:name="_Toc69743772"/>
      <w:bookmarkStart w:id="973" w:name="_Toc73524683"/>
      <w:bookmarkStart w:id="974" w:name="_Toc73527587"/>
      <w:bookmarkStart w:id="975" w:name="_Toc73950263"/>
      <w:bookmarkStart w:id="976" w:name="_Toc81492194"/>
      <w:bookmarkStart w:id="977" w:name="_Toc81492758"/>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970"/>
      <w:bookmarkEnd w:id="971"/>
      <w:bookmarkEnd w:id="972"/>
      <w:bookmarkEnd w:id="973"/>
      <w:bookmarkEnd w:id="974"/>
      <w:bookmarkEnd w:id="975"/>
      <w:bookmarkEnd w:id="976"/>
      <w:bookmarkEnd w:id="977"/>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lastRenderedPageBreak/>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4" type="#_x0000_t75" style="width:355.4pt;height:140.65pt" o:ole="">
            <v:imagedata r:id="rId34" o:title="" cropbottom="14487f"/>
          </v:shape>
          <o:OLEObject Type="Embed" ProgID="Visio.Drawing.15" ShapeID="_x0000_i1034" DrawAspect="Content" ObjectID="_1692107811" r:id="rId35"/>
        </w:object>
      </w:r>
    </w:p>
    <w:p w14:paraId="138509A7" w14:textId="77777777" w:rsidR="00FC21E2" w:rsidRDefault="00FC21E2" w:rsidP="00B83EFD">
      <w:pPr>
        <w:pStyle w:val="TF"/>
      </w:pPr>
      <w:r>
        <w:t>Figure 6.2.3.3-1: EAS re-discovery procedure at Edge relocation</w:t>
      </w:r>
    </w:p>
    <w:p w14:paraId="71CFF939" w14:textId="2052EFF1" w:rsidR="00FC21E2" w:rsidRDefault="00FC21E2" w:rsidP="00FC21E2">
      <w:r>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4C1A10F"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7C0F56" w:rsidRPr="00641129">
        <w:t>TS</w:t>
      </w:r>
      <w:r w:rsidR="007C0F56">
        <w:t> </w:t>
      </w:r>
      <w:r w:rsidR="007C0F56" w:rsidRPr="00641129">
        <w:t>23.502</w:t>
      </w:r>
      <w:r w:rsidR="007C0F56">
        <w:t> </w:t>
      </w:r>
      <w:r w:rsidR="007C0F56" w:rsidRPr="00641129">
        <w:t>[</w:t>
      </w:r>
      <w:r w:rsidR="00641129" w:rsidRPr="00641129">
        <w:t>3]</w:t>
      </w:r>
      <w:r>
        <w:t>.</w:t>
      </w:r>
    </w:p>
    <w:p w14:paraId="7327E126" w14:textId="29084B7D"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7C0F56">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6324E314"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ins w:id="978" w:author="S2-2106733" w:date="2021-09-01T17:40:00Z">
        <w:r w:rsidR="00D6060D" w:rsidRPr="00D44E13">
          <w:t>provided by</w:t>
        </w:r>
      </w:ins>
      <w:ins w:id="979" w:author="S2-2106733" w:date="2021-09-01T17:41:00Z">
        <w:r w:rsidR="00D6060D">
          <w:t xml:space="preserve"> </w:t>
        </w:r>
      </w:ins>
      <w:del w:id="980" w:author="S2-2106733" w:date="2021-09-01T17:40:00Z">
        <w:r w:rsidDel="00D6060D">
          <w:delText xml:space="preserve">received from </w:delText>
        </w:r>
      </w:del>
      <w:r>
        <w:t xml:space="preserve">AF </w:t>
      </w:r>
      <w:del w:id="981" w:author="S2-2106733" w:date="2021-09-01T17:41:00Z">
        <w:r w:rsidDel="00D6060D">
          <w:delText xml:space="preserve">via AF influenced traffic steering enforcement control information in the PCC rules </w:delText>
        </w:r>
      </w:del>
      <w:r>
        <w:t xml:space="preserve">or SMF local configuration on the </w:t>
      </w:r>
      <w:r w:rsidR="00400D84">
        <w:t>L-</w:t>
      </w:r>
      <w:r>
        <w:t>DN.</w:t>
      </w:r>
    </w:p>
    <w:p w14:paraId="11873F2E" w14:textId="05B6B2B6" w:rsidR="00FC21E2" w:rsidRDefault="00641129" w:rsidP="00641129">
      <w:pPr>
        <w:pStyle w:val="B2"/>
      </w:pPr>
      <w:r>
        <w:t>-</w:t>
      </w:r>
      <w:r>
        <w:tab/>
        <w:t xml:space="preserve">For AF triggered EAS rediscovery, the AF may indicate the EAS rediscovery for the impacted applications, which are identified by </w:t>
      </w:r>
      <w:ins w:id="982" w:author="S2-2106733" w:date="2021-09-01T17:41:00Z">
        <w:r w:rsidR="00D6060D" w:rsidRPr="00D44E13">
          <w:t>Application Identifier(s)</w:t>
        </w:r>
      </w:ins>
      <w:del w:id="983" w:author="S2-2106733" w:date="2021-09-01T17:41:00Z">
        <w:r w:rsidDel="00D6060D">
          <w:delText>FQDN(s)</w:delText>
        </w:r>
      </w:del>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lastRenderedPageBreak/>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rPr>
          <w:ins w:id="984" w:author="S2-2106739" w:date="2021-09-02T14:47:00Z"/>
        </w:rPr>
      </w:pPr>
      <w:ins w:id="985" w:author="S2-2106739" w:date="2021-09-02T14:47:00Z">
        <w:r w:rsidRPr="00424C3E">
          <w:t>NOTE 1:</w:t>
        </w:r>
        <w:r w:rsidRPr="00424C3E">
          <w:tab/>
          <w:t>In case of EAS IP Replacement (see 6.3.3.1) the support for EAS rediscovery indication procedure is not required.</w:t>
        </w:r>
      </w:ins>
    </w:p>
    <w:p w14:paraId="7661CA6C" w14:textId="4F075661" w:rsidR="00641129" w:rsidRPr="00641129" w:rsidRDefault="00641129" w:rsidP="00641129">
      <w:pPr>
        <w:pStyle w:val="NO"/>
      </w:pPr>
      <w:r w:rsidRPr="00641129">
        <w:t>NOTE</w:t>
      </w:r>
      <w:r w:rsidR="00995573">
        <w:t> </w:t>
      </w:r>
      <w:del w:id="986" w:author="S2-2106739" w:date="2021-09-02T14:47:00Z">
        <w:r w:rsidRPr="00641129" w:rsidDel="00FE7E3F">
          <w:delText>1</w:delText>
        </w:r>
      </w:del>
      <w:ins w:id="987" w:author="S2-2106739" w:date="2021-09-02T14:47:00Z">
        <w:r w:rsidR="00FE7E3F">
          <w:t>2</w:t>
        </w:r>
      </w:ins>
      <w:r w:rsidRPr="00641129">
        <w:t>:</w:t>
      </w:r>
      <w:r w:rsidRPr="00641129">
        <w:tab/>
        <w:t xml:space="preserve">It </w:t>
      </w:r>
      <w:ins w:id="988" w:author="S2-2106740" w:date="2021-09-02T14:49:00Z">
        <w:r w:rsidR="00AD7827" w:rsidRPr="008B10E4">
          <w:t>depends on</w:t>
        </w:r>
      </w:ins>
      <w:del w:id="989" w:author="S2-2106740" w:date="2021-09-02T14:49:00Z">
        <w:r w:rsidRPr="00641129" w:rsidDel="00AD7827">
          <w:delText>is conditioned to</w:delText>
        </w:r>
      </w:del>
      <w:r w:rsidRPr="00641129">
        <w:t xml:space="preserve"> the UE implementation that the indication and impact field trigger an EAS Rediscovery procedure for the application. If the EAS rediscovery indication is not sent to the UE Application Layer</w:t>
      </w:r>
      <w:ins w:id="990" w:author="S2-2106740" w:date="2021-09-02T14:49:00Z">
        <w:r w:rsidR="00AD7827" w:rsidRPr="00AD7827">
          <w:t xml:space="preserve"> </w:t>
        </w:r>
        <w:r w:rsidR="00AD7827">
          <w:t>or to the UE OS</w:t>
        </w:r>
      </w:ins>
      <w:r w:rsidRPr="00641129">
        <w:t xml:space="preserve">, then </w:t>
      </w:r>
      <w:ins w:id="991" w:author="S2-2106740" w:date="2021-09-02T14:49:00Z">
        <w:r w:rsidR="00AD7827">
          <w:t xml:space="preserve">the </w:t>
        </w:r>
      </w:ins>
      <w:r w:rsidRPr="00641129">
        <w:t>DNS query to discover a new EAS is triggered only when the</w:t>
      </w:r>
      <w:del w:id="992" w:author="S2-2106740" w:date="2021-09-02T14:49:00Z">
        <w:r w:rsidRPr="00641129" w:rsidDel="00AD7827">
          <w:delText>n</w:delText>
        </w:r>
      </w:del>
      <w:r w:rsidRPr="00641129">
        <w:t xml:space="preserve"> Application Layer DNS </w:t>
      </w:r>
      <w:ins w:id="993" w:author="S2-2106740" w:date="2021-09-02T14:49:00Z">
        <w:r w:rsidR="00AD7827">
          <w:t xml:space="preserve">cache or the OS </w:t>
        </w:r>
      </w:ins>
      <w:r w:rsidRPr="00641129">
        <w:t>cache expires. For more information see Annex C.</w:t>
      </w:r>
    </w:p>
    <w:p w14:paraId="266B28B1" w14:textId="68A50BD5" w:rsidR="00FC21E2" w:rsidRDefault="00830F95" w:rsidP="00FC21E2">
      <w:pPr>
        <w:pStyle w:val="NO"/>
      </w:pPr>
      <w:r>
        <w:t>NOTE</w:t>
      </w:r>
      <w:r w:rsidR="00995573">
        <w:t> </w:t>
      </w:r>
      <w:del w:id="994" w:author="S2-2106739" w:date="2021-09-02T14:47:00Z">
        <w:r w:rsidR="00641129" w:rsidDel="00FE7E3F">
          <w:delText>2</w:delText>
        </w:r>
      </w:del>
      <w:ins w:id="995" w:author="S2-2106739" w:date="2021-09-02T14:47:00Z">
        <w:r w:rsidR="00FE7E3F">
          <w:t>3</w:t>
        </w:r>
      </w:ins>
      <w:r w:rsidR="00FC21E2">
        <w:t>:</w:t>
      </w:r>
      <w:r w:rsidR="00FC21E2">
        <w:tab/>
        <w:t>The active connection(s) between the UE and the EAS(s) are not impacted.</w:t>
      </w:r>
    </w:p>
    <w:p w14:paraId="6F53D8E0" w14:textId="02D710F2" w:rsidR="008C6B6D" w:rsidRDefault="008C6B6D" w:rsidP="008C6B6D">
      <w:pPr>
        <w:pStyle w:val="Heading4"/>
      </w:pPr>
      <w:bookmarkStart w:id="996" w:name="_Toc73524684"/>
      <w:bookmarkStart w:id="997" w:name="_Toc73527588"/>
      <w:bookmarkStart w:id="998" w:name="_Toc73950264"/>
      <w:bookmarkStart w:id="999" w:name="_Toc81492195"/>
      <w:bookmarkStart w:id="1000" w:name="_Toc81492759"/>
      <w:r>
        <w:t>6.2.3.4</w:t>
      </w:r>
      <w:r>
        <w:tab/>
        <w:t>Node Level EAS Deployment Information Management</w:t>
      </w:r>
      <w:bookmarkEnd w:id="996"/>
      <w:bookmarkEnd w:id="997"/>
      <w:bookmarkEnd w:id="998"/>
      <w:bookmarkEnd w:id="999"/>
      <w:bookmarkEnd w:id="1000"/>
    </w:p>
    <w:p w14:paraId="0824AC8A" w14:textId="77777777" w:rsidR="000A6560" w:rsidRDefault="000A6560" w:rsidP="000A6560">
      <w:pPr>
        <w:pStyle w:val="Heading5"/>
        <w:rPr>
          <w:ins w:id="1001" w:author="S2-2106733" w:date="2021-09-01T17:46:00Z"/>
        </w:rPr>
      </w:pPr>
      <w:bookmarkStart w:id="1002" w:name="_Toc81492196"/>
      <w:bookmarkStart w:id="1003" w:name="_Toc81492760"/>
      <w:ins w:id="1004" w:author="S2-2106733" w:date="2021-09-01T17:46:00Z">
        <w:r w:rsidRPr="000A6560">
          <w:t xml:space="preserve">6.2.3.4.1 </w:t>
        </w:r>
        <w:r w:rsidRPr="000A6560">
          <w:tab/>
          <w:t>General</w:t>
        </w:r>
        <w:bookmarkEnd w:id="1002"/>
        <w:bookmarkEnd w:id="1003"/>
      </w:ins>
    </w:p>
    <w:p w14:paraId="4D9F0B17" w14:textId="77777777" w:rsidR="000A6560" w:rsidRDefault="000A6560" w:rsidP="000A6560">
      <w:pPr>
        <w:rPr>
          <w:ins w:id="1005" w:author="S2-2106733" w:date="2021-09-01T17:46:00Z"/>
        </w:rPr>
      </w:pPr>
      <w:ins w:id="1006" w:author="S2-2106733" w:date="2021-09-01T17:46:00Z">
        <w:r>
          <w:t>Node Level EAS Deployment information management refers to the capability to create, update or remove EAS Deployment information in the UDR and the distribution from UDR to the SMF and to the EASDF. The NEF is in charge of the management of EAS Deployment information in provision procedure from AF to UDR, and in distribution procedure from UDR to SMF.</w:t>
        </w:r>
      </w:ins>
    </w:p>
    <w:p w14:paraId="69794C8A" w14:textId="77777777" w:rsidR="000A6560" w:rsidRDefault="000A6560" w:rsidP="000A6560">
      <w:pPr>
        <w:rPr>
          <w:ins w:id="1007" w:author="S2-2106733" w:date="2021-09-01T17:46:00Z"/>
        </w:rPr>
      </w:pPr>
      <w:ins w:id="1008" w:author="S2-2106733" w:date="2021-09-01T17:46:00Z">
        <w:r>
          <w:t>The EAS Deployment information indicates how edge services are deployed in each local DN, including the following comment information:</w:t>
        </w:r>
      </w:ins>
    </w:p>
    <w:p w14:paraId="6D7A4C81" w14:textId="56F8D821" w:rsidR="000A6560" w:rsidRDefault="000A6560" w:rsidP="000A6560">
      <w:pPr>
        <w:pStyle w:val="B1"/>
        <w:rPr>
          <w:ins w:id="1009" w:author="S2-2106733" w:date="2021-09-01T17:46:00Z"/>
        </w:rPr>
      </w:pPr>
      <w:ins w:id="1010" w:author="S2-2106733" w:date="2021-09-01T17:46:00Z">
        <w:r>
          <w:t>-</w:t>
        </w:r>
        <w:r>
          <w:tab/>
        </w:r>
        <w:del w:id="1011" w:author="Rapporteur" w:date="2021-09-02T16:48:00Z">
          <w:r w:rsidDel="00B2071D">
            <w:delText>t</w:delText>
          </w:r>
        </w:del>
      </w:ins>
      <w:ins w:id="1012" w:author="Rapporteur" w:date="2021-09-02T16:48:00Z">
        <w:r w:rsidR="00B2071D">
          <w:t>T</w:t>
        </w:r>
      </w:ins>
      <w:ins w:id="1013" w:author="S2-2106733" w:date="2021-09-01T17:46:00Z">
        <w:r>
          <w:t>he list of DNS server identifier (consisting of IP address and port) for each DNAI, and/or</w:t>
        </w:r>
      </w:ins>
      <w:ins w:id="1014" w:author="Rapporteur" w:date="2021-09-02T16:48:00Z">
        <w:r w:rsidR="00B2071D">
          <w:t>,</w:t>
        </w:r>
      </w:ins>
    </w:p>
    <w:p w14:paraId="07D5F32B" w14:textId="77777777" w:rsidR="000A6560" w:rsidRDefault="000A6560" w:rsidP="000A6560">
      <w:pPr>
        <w:pStyle w:val="B1"/>
        <w:rPr>
          <w:ins w:id="1015" w:author="S2-2106733" w:date="2021-09-01T17:46:00Z"/>
        </w:rPr>
      </w:pPr>
      <w:ins w:id="1016" w:author="S2-2106733" w:date="2021-09-01T17:46:00Z">
        <w:r>
          <w:t>-</w:t>
        </w:r>
        <w:r>
          <w:tab/>
          <w:t>supported FQDN(s) for application(s) deployed in the EDNs or local DNs.</w:t>
        </w:r>
      </w:ins>
    </w:p>
    <w:p w14:paraId="57D2C67E" w14:textId="77777777" w:rsidR="000A6560" w:rsidRDefault="000A6560" w:rsidP="000A6560">
      <w:pPr>
        <w:pStyle w:val="B1"/>
        <w:rPr>
          <w:ins w:id="1017" w:author="S2-2106733" w:date="2021-09-01T17:46:00Z"/>
        </w:rPr>
      </w:pPr>
      <w:ins w:id="1018" w:author="S2-2106733" w:date="2021-09-01T17:46:00Z">
        <w:r>
          <w:t>-</w:t>
        </w:r>
        <w:r>
          <w:tab/>
          <w:t>IP ranges of the EASs in the local part of the DN for each DNAI.</w:t>
        </w:r>
      </w:ins>
    </w:p>
    <w:p w14:paraId="7EB4060D" w14:textId="4C15AA23" w:rsidR="008C6B6D" w:rsidRDefault="008C6B6D" w:rsidP="000A6560">
      <w:r>
        <w:t>The node level EAS deployment information management procedures are described in this clause, the procedures are independent of any PDU Session, including:</w:t>
      </w:r>
    </w:p>
    <w:p w14:paraId="0FBC8875" w14:textId="41E9134A" w:rsidR="000A6560" w:rsidRDefault="000A6560" w:rsidP="008C6B6D">
      <w:pPr>
        <w:pStyle w:val="B1"/>
        <w:rPr>
          <w:ins w:id="1019" w:author="S2-2106733" w:date="2021-09-01T17:49:00Z"/>
        </w:rPr>
      </w:pPr>
      <w:ins w:id="1020" w:author="S2-2106733" w:date="2021-09-01T17:49:00Z">
        <w:r w:rsidRPr="00D44E13">
          <w:t>-</w:t>
        </w:r>
        <w:r w:rsidRPr="00D44E13">
          <w:tab/>
        </w:r>
        <w:del w:id="1021" w:author="Rapporteur" w:date="2021-09-02T16:48:00Z">
          <w:r w:rsidRPr="00D44E13" w:rsidDel="00B2071D">
            <w:delText>t</w:delText>
          </w:r>
        </w:del>
      </w:ins>
      <w:ins w:id="1022" w:author="Rapporteur" w:date="2021-09-02T16:48:00Z">
        <w:r w:rsidR="00B2071D">
          <w:t>T</w:t>
        </w:r>
      </w:ins>
      <w:ins w:id="1023" w:author="S2-2106733" w:date="2021-09-01T17:49:00Z">
        <w:r w:rsidRPr="00D44E13">
          <w:t>he procedure for EAS deployment information management from AF via the NEF.</w:t>
        </w:r>
      </w:ins>
    </w:p>
    <w:p w14:paraId="5B592A84" w14:textId="41E62609" w:rsidR="008C6B6D" w:rsidRDefault="008C6B6D" w:rsidP="008C6B6D">
      <w:pPr>
        <w:pStyle w:val="B1"/>
      </w:pPr>
      <w:r>
        <w:t>-</w:t>
      </w:r>
      <w:r>
        <w:tab/>
      </w:r>
      <w:del w:id="1024" w:author="Rapporteur" w:date="2021-09-02T16:48:00Z">
        <w:r w:rsidDel="00B2071D">
          <w:delText>t</w:delText>
        </w:r>
      </w:del>
      <w:ins w:id="1025" w:author="Rapporteur" w:date="2021-09-02T16:48:00Z">
        <w:r w:rsidR="00B2071D">
          <w:t>T</w:t>
        </w:r>
      </w:ins>
      <w:r>
        <w:t>he procedure for EAS deployment information management in the SMF</w:t>
      </w:r>
      <w:del w:id="1026" w:author="S2-2106733" w:date="2021-09-01T17:41:00Z">
        <w:r w:rsidDel="00D6060D">
          <w:delText xml:space="preserve">, and </w:delText>
        </w:r>
      </w:del>
      <w:ins w:id="1027" w:author="S2-2106733" w:date="2021-09-01T17:41:00Z">
        <w:r w:rsidR="00D6060D">
          <w:t>;</w:t>
        </w:r>
      </w:ins>
    </w:p>
    <w:p w14:paraId="06C0E54B" w14:textId="0EB26825" w:rsidR="008C6B6D" w:rsidRDefault="008C6B6D" w:rsidP="008C6B6D">
      <w:pPr>
        <w:pStyle w:val="B1"/>
        <w:rPr>
          <w:ins w:id="1028" w:author="S2-2106733" w:date="2021-09-01T17:41:00Z"/>
        </w:rPr>
      </w:pPr>
      <w:r>
        <w:t>-</w:t>
      </w:r>
      <w:r>
        <w:tab/>
      </w:r>
      <w:del w:id="1029" w:author="Rapporteur" w:date="2021-09-02T16:48:00Z">
        <w:r w:rsidDel="00B2071D">
          <w:delText>t</w:delText>
        </w:r>
      </w:del>
      <w:ins w:id="1030" w:author="Rapporteur" w:date="2021-09-02T16:48:00Z">
        <w:r w:rsidR="00B2071D">
          <w:t>T</w:t>
        </w:r>
      </w:ins>
      <w:r>
        <w:t xml:space="preserve">he procedure for </w:t>
      </w:r>
      <w:ins w:id="1031" w:author="S2-2106734" w:date="2021-09-02T10:08:00Z">
        <w:r w:rsidR="003544B5">
          <w:t>Node Level DNS handling</w:t>
        </w:r>
      </w:ins>
      <w:del w:id="1032" w:author="S2-2106734" w:date="2021-09-02T10:08:00Z">
        <w:r w:rsidDel="003544B5">
          <w:delText>EAS deployment</w:delText>
        </w:r>
      </w:del>
      <w:r>
        <w:t xml:space="preserve"> information management in the EASDF</w:t>
      </w:r>
      <w:ins w:id="1033" w:author="S2-2106733" w:date="2021-09-01T17:41:00Z">
        <w:r w:rsidR="00D6060D">
          <w:t>; and</w:t>
        </w:r>
      </w:ins>
      <w:del w:id="1034" w:author="S2-2106733" w:date="2021-09-01T17:41:00Z">
        <w:r w:rsidDel="00D6060D">
          <w:delText>.</w:delText>
        </w:r>
      </w:del>
    </w:p>
    <w:p w14:paraId="7971F8CA" w14:textId="13A7688B" w:rsidR="00D6060D" w:rsidRPr="00D6060D" w:rsidDel="000A6560" w:rsidRDefault="00D6060D" w:rsidP="000A6560">
      <w:pPr>
        <w:pStyle w:val="B1"/>
        <w:rPr>
          <w:del w:id="1035" w:author="S2-2106733" w:date="2021-09-01T17:47:00Z"/>
        </w:rPr>
      </w:pPr>
    </w:p>
    <w:p w14:paraId="73F73A24" w14:textId="0222C5D0" w:rsidR="000A6560" w:rsidRPr="00D44E13" w:rsidRDefault="000A6560" w:rsidP="000A6560">
      <w:pPr>
        <w:pStyle w:val="Heading5"/>
        <w:rPr>
          <w:ins w:id="1036" w:author="S2-2106733" w:date="2021-09-01T17:49:00Z"/>
        </w:rPr>
      </w:pPr>
      <w:bookmarkStart w:id="1037" w:name="_Toc81492197"/>
      <w:bookmarkStart w:id="1038" w:name="_Toc81492761"/>
      <w:bookmarkStart w:id="1039" w:name="_Toc73524685"/>
      <w:bookmarkStart w:id="1040" w:name="_Toc73527589"/>
      <w:bookmarkStart w:id="1041" w:name="_Toc73950265"/>
      <w:ins w:id="1042" w:author="S2-2106733" w:date="2021-09-01T17:49:00Z">
        <w:r w:rsidRPr="00D44E13">
          <w:t>6.2.3.4.</w:t>
        </w:r>
      </w:ins>
      <w:ins w:id="1043" w:author="S2-2106733" w:date="2021-09-01T17:52:00Z">
        <w:r w:rsidR="004A3F89">
          <w:t>2</w:t>
        </w:r>
      </w:ins>
      <w:ins w:id="1044" w:author="S2-2106733" w:date="2021-09-01T17:49:00Z">
        <w:r w:rsidRPr="00D44E13">
          <w:tab/>
          <w:t>EAS Deployment Information Provision from AF via NEF</w:t>
        </w:r>
        <w:bookmarkEnd w:id="1037"/>
        <w:bookmarkEnd w:id="1038"/>
      </w:ins>
    </w:p>
    <w:p w14:paraId="6E7E776E" w14:textId="77777777" w:rsidR="000A6560" w:rsidRPr="00D44E13" w:rsidRDefault="000A6560" w:rsidP="000A6560">
      <w:pPr>
        <w:rPr>
          <w:ins w:id="1045" w:author="S2-2106733" w:date="2021-09-01T17:49:00Z"/>
          <w:rFonts w:eastAsiaTheme="minorEastAsia"/>
          <w:lang w:eastAsia="zh-CN"/>
        </w:rPr>
      </w:pPr>
      <w:ins w:id="1046" w:author="S2-2106733" w:date="2021-09-01T17:49:00Z">
        <w:r w:rsidRPr="00D44E13">
          <w:rPr>
            <w:rFonts w:eastAsiaTheme="minorEastAsia"/>
            <w:lang w:eastAsia="zh-CN"/>
          </w:rPr>
          <w:t>The AF provide non-</w:t>
        </w:r>
        <w:r w:rsidRPr="00020213">
          <w:rPr>
            <w:rFonts w:eastAsiaTheme="minorEastAsia"/>
            <w:lang w:eastAsia="zh-CN"/>
          </w:rPr>
          <w:t>UE Sessio</w:t>
        </w:r>
        <w:r w:rsidRPr="00D44E13">
          <w:rPr>
            <w:rFonts w:eastAsiaTheme="minorEastAsia"/>
            <w:lang w:eastAsia="zh-CN"/>
          </w:rPr>
          <w:t xml:space="preserve">n specific EAS Deployment information to 5GC via the procedure defined in this clause. </w:t>
        </w:r>
      </w:ins>
    </w:p>
    <w:p w14:paraId="04B896A6" w14:textId="77777777" w:rsidR="000A6560" w:rsidRPr="00D44E13" w:rsidRDefault="000A6560" w:rsidP="000A6560">
      <w:pPr>
        <w:pStyle w:val="TH"/>
        <w:rPr>
          <w:ins w:id="1047" w:author="S2-2106733" w:date="2021-09-01T17:49:00Z"/>
          <w:rFonts w:eastAsiaTheme="minorEastAsia"/>
          <w:lang w:eastAsia="zh-CN"/>
        </w:rPr>
      </w:pPr>
      <w:ins w:id="1048" w:author="S2-2106733" w:date="2021-09-01T17:49:00Z">
        <w:r w:rsidRPr="00D44E13">
          <w:object w:dxaOrig="5315" w:dyaOrig="3306" w14:anchorId="78050755">
            <v:shape id="_x0000_i1035" type="#_x0000_t75" style="width:265.95pt;height:165.65pt" o:ole="">
              <v:imagedata r:id="rId36" o:title=""/>
            </v:shape>
            <o:OLEObject Type="Embed" ProgID="Visio.Drawing.11" ShapeID="_x0000_i1035" DrawAspect="Content" ObjectID="_1692107812" r:id="rId37"/>
          </w:object>
        </w:r>
      </w:ins>
    </w:p>
    <w:p w14:paraId="38781022" w14:textId="44AA55CF" w:rsidR="000A6560" w:rsidRPr="00D44E13" w:rsidRDefault="000A6560" w:rsidP="000A6560">
      <w:pPr>
        <w:pStyle w:val="TF"/>
        <w:rPr>
          <w:ins w:id="1049" w:author="S2-2106733" w:date="2021-09-01T17:49:00Z"/>
          <w:rFonts w:eastAsiaTheme="minorEastAsia"/>
          <w:lang w:eastAsia="zh-CN"/>
        </w:rPr>
      </w:pPr>
      <w:ins w:id="1050" w:author="S2-2106733" w:date="2021-09-01T17:49:00Z">
        <w:r w:rsidRPr="00D44E13">
          <w:rPr>
            <w:rFonts w:eastAsiaTheme="minorEastAsia" w:hint="eastAsia"/>
            <w:lang w:eastAsia="zh-CN"/>
          </w:rPr>
          <w:t>F</w:t>
        </w:r>
        <w:r w:rsidRPr="00D44E13">
          <w:rPr>
            <w:rFonts w:eastAsiaTheme="minorEastAsia"/>
            <w:lang w:eastAsia="zh-CN"/>
          </w:rPr>
          <w:t>igure 6.2.3.4.</w:t>
        </w:r>
      </w:ins>
      <w:ins w:id="1051" w:author="S2-2106733" w:date="2021-09-01T17:52:00Z">
        <w:r w:rsidR="004A3F89">
          <w:rPr>
            <w:rFonts w:eastAsiaTheme="minorEastAsia"/>
            <w:lang w:eastAsia="zh-CN"/>
          </w:rPr>
          <w:t>2</w:t>
        </w:r>
      </w:ins>
      <w:ins w:id="1052" w:author="S2-2106733" w:date="2021-09-01T17:49:00Z">
        <w:r w:rsidRPr="00D44E13">
          <w:rPr>
            <w:rFonts w:eastAsiaTheme="minorEastAsia"/>
            <w:lang w:eastAsia="zh-CN"/>
          </w:rPr>
          <w:t xml:space="preserve">-1 </w:t>
        </w:r>
        <w:r w:rsidRPr="00D44E13">
          <w:t xml:space="preserve">EAS Deployment Information </w:t>
        </w:r>
        <w:del w:id="1053" w:author="Rapporteur" w:date="2021-09-02T15:44:00Z">
          <w:r w:rsidRPr="00D44E13" w:rsidDel="00020213">
            <w:delText>M</w:delText>
          </w:r>
        </w:del>
      </w:ins>
      <w:ins w:id="1054" w:author="Rapporteur" w:date="2021-09-02T15:44:00Z">
        <w:r w:rsidR="00020213">
          <w:t>m</w:t>
        </w:r>
      </w:ins>
      <w:ins w:id="1055" w:author="S2-2106733" w:date="2021-09-01T17:49:00Z">
        <w:r w:rsidRPr="00D44E13">
          <w:t>anagement in the AF procedure</w:t>
        </w:r>
      </w:ins>
    </w:p>
    <w:p w14:paraId="03661151" w14:textId="3AAA942E" w:rsidR="000A6560" w:rsidRPr="000A6560" w:rsidRDefault="000A6560" w:rsidP="000A6560">
      <w:pPr>
        <w:pStyle w:val="B1"/>
        <w:rPr>
          <w:ins w:id="1056" w:author="S2-2106733" w:date="2021-09-01T17:49:00Z"/>
        </w:rPr>
      </w:pPr>
      <w:ins w:id="1057" w:author="S2-2106733" w:date="2021-09-01T17:49:00Z">
        <w:r w:rsidRPr="000A6560">
          <w:lastRenderedPageBreak/>
          <w:t>1.</w:t>
        </w:r>
        <w:r w:rsidRPr="000A6560">
          <w:tab/>
          <w:t>The AF invokes the Nnef_EASDeployment_Create/Update/Delete service operation.</w:t>
        </w:r>
      </w:ins>
    </w:p>
    <w:p w14:paraId="7DB2F01E" w14:textId="77777777" w:rsidR="000A6560" w:rsidRPr="000A6560" w:rsidRDefault="000A6560" w:rsidP="000A6560">
      <w:pPr>
        <w:pStyle w:val="B1"/>
        <w:rPr>
          <w:ins w:id="1058" w:author="S2-2106733" w:date="2021-09-01T17:49:00Z"/>
        </w:rPr>
      </w:pPr>
      <w:ins w:id="1059" w:author="S2-2106733" w:date="2021-09-01T17:49:00Z">
        <w:r w:rsidRPr="000A6560">
          <w:t>2.</w:t>
        </w:r>
        <w:r w:rsidRPr="000A6560">
          <w:tab/>
          <w:t xml:space="preserve">NEF checks whether the AF is authorized to perform this request, and authorised to provision this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ins>
    </w:p>
    <w:p w14:paraId="54B2A8BB" w14:textId="30976280" w:rsidR="000A6560" w:rsidRPr="000A6560" w:rsidRDefault="000A6560" w:rsidP="000A6560">
      <w:pPr>
        <w:pStyle w:val="B1"/>
        <w:rPr>
          <w:ins w:id="1060" w:author="S2-2106733" w:date="2021-09-01T17:49:00Z"/>
        </w:rPr>
      </w:pPr>
      <w:ins w:id="1061" w:author="S2-2106733" w:date="2021-09-01T17:49:00Z">
        <w:r w:rsidRPr="000A6560">
          <w:t>3.</w:t>
        </w:r>
        <w:r w:rsidRPr="000A6560">
          <w:tab/>
          <w:t>The NEF invokes the Nudr_DM_Create/Update/Delete to the UDR if it is authorized.</w:t>
        </w:r>
      </w:ins>
    </w:p>
    <w:p w14:paraId="64FFF542" w14:textId="77777777" w:rsidR="000A6560" w:rsidRPr="000A6560" w:rsidRDefault="000A6560" w:rsidP="000A6560">
      <w:pPr>
        <w:pStyle w:val="B1"/>
        <w:rPr>
          <w:ins w:id="1062" w:author="S2-2106733" w:date="2021-09-01T17:49:00Z"/>
        </w:rPr>
      </w:pPr>
      <w:ins w:id="1063" w:author="S2-2106733" w:date="2021-09-01T17:49:00Z">
        <w:r w:rsidRPr="000A6560">
          <w:t>4.</w:t>
        </w:r>
        <w:r w:rsidRPr="000A6560">
          <w:tab/>
          <w:t>The UDR stores/updates/removes the corresponding information (and responds a Nudr_DM_Create/Update/Delete Response to the NEF.</w:t>
        </w:r>
      </w:ins>
    </w:p>
    <w:p w14:paraId="567119E8" w14:textId="1FFC640F" w:rsidR="000A6560" w:rsidRPr="000A6560" w:rsidRDefault="000A6560" w:rsidP="000A6560">
      <w:pPr>
        <w:pStyle w:val="B1"/>
        <w:rPr>
          <w:ins w:id="1064" w:author="S2-2106733" w:date="2021-09-01T17:46:00Z"/>
        </w:rPr>
      </w:pPr>
      <w:ins w:id="1065" w:author="S2-2106733" w:date="2021-09-01T17:49:00Z">
        <w:r w:rsidRPr="000A6560">
          <w:t>5.</w:t>
        </w:r>
        <w:r w:rsidRPr="000A6560">
          <w:tab/>
          <w:t>The NEF sends Nnef_EASDeployment_Create/Update/Delete Response to the AF.</w:t>
        </w:r>
      </w:ins>
    </w:p>
    <w:p w14:paraId="312931D5" w14:textId="50408808" w:rsidR="008C6B6D" w:rsidRDefault="008C6B6D" w:rsidP="008C6B6D">
      <w:pPr>
        <w:pStyle w:val="Heading5"/>
      </w:pPr>
      <w:bookmarkStart w:id="1066" w:name="_Toc81492198"/>
      <w:bookmarkStart w:id="1067" w:name="_Toc81492762"/>
      <w:r>
        <w:t>6.2.3.4.</w:t>
      </w:r>
      <w:del w:id="1068" w:author="S2-2106733" w:date="2021-09-01T17:48:00Z">
        <w:r w:rsidDel="000A6560">
          <w:delText>1</w:delText>
        </w:r>
      </w:del>
      <w:ins w:id="1069" w:author="S2-2106733" w:date="2021-09-01T17:52:00Z">
        <w:r w:rsidR="004A3F89">
          <w:t>3</w:t>
        </w:r>
      </w:ins>
      <w:r>
        <w:tab/>
        <w:t>EAS Deployment Information Management in the SMF</w:t>
      </w:r>
      <w:bookmarkEnd w:id="1039"/>
      <w:bookmarkEnd w:id="1040"/>
      <w:bookmarkEnd w:id="1041"/>
      <w:bookmarkEnd w:id="1066"/>
      <w:bookmarkEnd w:id="1067"/>
    </w:p>
    <w:p w14:paraId="14698C14" w14:textId="143A32FE" w:rsidR="008C6B6D" w:rsidRDefault="008C6B6D" w:rsidP="008C6B6D">
      <w:r>
        <w:t xml:space="preserve">The SMF may receive the EAS deployment information from UDR via NEF via </w:t>
      </w:r>
      <w:ins w:id="1070" w:author="S2-2106733" w:date="2021-09-01T17:42:00Z">
        <w:r w:rsidR="00D6060D" w:rsidRPr="002160E7">
          <w:t>Subscribe /Notify</w:t>
        </w:r>
      </w:ins>
      <w:del w:id="1071" w:author="S2-2106733" w:date="2021-09-01T17:42:00Z">
        <w:r w:rsidDel="00D6060D">
          <w:delText>pull mode or push mode</w:delText>
        </w:r>
      </w:del>
      <w:r>
        <w:t xml:space="preserve"> as shown in the figure below.</w:t>
      </w:r>
    </w:p>
    <w:p w14:paraId="302F8A9F" w14:textId="409C81E9" w:rsidR="008C6B6D" w:rsidDel="00D6060D" w:rsidRDefault="008C6B6D" w:rsidP="008C6B6D">
      <w:pPr>
        <w:pStyle w:val="EditorsNote"/>
        <w:rPr>
          <w:del w:id="1072" w:author="S2-2106733" w:date="2021-09-01T17:43:00Z"/>
        </w:rPr>
      </w:pPr>
      <w:del w:id="1073" w:author="S2-2106733" w:date="2021-09-01T17:43:00Z">
        <w:r w:rsidDel="00D6060D">
          <w:delText>Editor's note:</w:delText>
        </w:r>
        <w:r w:rsidR="007C0F56" w:rsidDel="00D6060D">
          <w:tab/>
        </w:r>
        <w:r w:rsidDel="00D6060D">
          <w:delText>It is FFS whether the interaction between SMF and UDR needs to go via NEF.</w:delText>
        </w:r>
      </w:del>
    </w:p>
    <w:p w14:paraId="5A04C32A" w14:textId="504C209F" w:rsidR="005070A9" w:rsidDel="00D6060D" w:rsidRDefault="008C6B6D" w:rsidP="008C6B6D">
      <w:pPr>
        <w:pStyle w:val="EditorsNote"/>
        <w:rPr>
          <w:del w:id="1074" w:author="S2-2106733" w:date="2021-09-01T17:43:00Z"/>
        </w:rPr>
      </w:pPr>
      <w:del w:id="1075" w:author="S2-2106733" w:date="2021-09-01T17:43:00Z">
        <w:r w:rsidDel="00D6060D">
          <w:delText>Editor's note:</w:delText>
        </w:r>
        <w:r w:rsidR="007C0F56" w:rsidDel="00D6060D">
          <w:tab/>
        </w:r>
        <w:r w:rsidDel="00D6060D">
          <w:delText>If both modes push and pull are needed is FFS.</w:delText>
        </w:r>
      </w:del>
    </w:p>
    <w:p w14:paraId="2AE5C7CF" w14:textId="78A93BFE" w:rsidR="008C6B6D" w:rsidDel="00D6060D" w:rsidRDefault="008C6B6D" w:rsidP="008C6B6D">
      <w:pPr>
        <w:pStyle w:val="EditorsNote"/>
        <w:rPr>
          <w:del w:id="1076" w:author="S2-2106733" w:date="2021-09-01T17:43:00Z"/>
        </w:rPr>
      </w:pPr>
      <w:del w:id="1077" w:author="S2-2106733" w:date="2021-09-01T17:43:00Z">
        <w:r w:rsidDel="00D6060D">
          <w:delText xml:space="preserve">Editor's </w:delText>
        </w:r>
        <w:r w:rsidR="007C0F56" w:rsidDel="00D6060D">
          <w:delText>note</w:delText>
        </w:r>
        <w:r w:rsidDel="00D6060D">
          <w:delText>:</w:delText>
        </w:r>
        <w:r w:rsidR="007C0F56" w:rsidDel="00D6060D">
          <w:tab/>
        </w:r>
        <w:r w:rsidDel="00D6060D">
          <w:delText>It is FFS for the EASDF to retrieve node-level DNS message handling rules dynamically (e.g</w:delText>
        </w:r>
        <w:r w:rsidR="00B23502" w:rsidDel="00D6060D">
          <w:delText>.,</w:delText>
        </w:r>
        <w:r w:rsidDel="00D6060D">
          <w:delText xml:space="preserve"> when it receives the DNS Query from the UE)</w:delText>
        </w:r>
        <w:r w:rsidR="007C0F56" w:rsidDel="00D6060D">
          <w:delText>.</w:delText>
        </w:r>
      </w:del>
    </w:p>
    <w:p w14:paraId="3296F0CD" w14:textId="4EE0AEC6" w:rsidR="008C6B6D" w:rsidDel="00D6060D" w:rsidRDefault="008C6B6D" w:rsidP="005070A9">
      <w:pPr>
        <w:pStyle w:val="EditorsNote"/>
        <w:rPr>
          <w:del w:id="1078" w:author="S2-2106733" w:date="2021-09-01T17:43:00Z"/>
        </w:rPr>
      </w:pPr>
      <w:del w:id="1079" w:author="S2-2106733" w:date="2021-09-01T17:43:00Z">
        <w:r w:rsidDel="00D6060D">
          <w:delText>Editor</w:delText>
        </w:r>
        <w:r w:rsidR="007C0F56" w:rsidDel="00D6060D">
          <w:delText>'</w:delText>
        </w:r>
        <w:r w:rsidDel="00D6060D">
          <w:delText>s note:</w:delText>
        </w:r>
        <w:r w:rsidR="007C0F56" w:rsidDel="00D6060D">
          <w:tab/>
        </w:r>
        <w:r w:rsidDel="00D6060D">
          <w:delText>It is FFS how to resolve the conflict between the node level DNS message handling rules and session level DNS message handling rules.</w:delText>
        </w:r>
      </w:del>
    </w:p>
    <w:p w14:paraId="47D43A29" w14:textId="066DA7D0" w:rsidR="008C6B6D" w:rsidRDefault="008C6B6D" w:rsidP="008C6B6D">
      <w:pPr>
        <w:pStyle w:val="TH"/>
      </w:pPr>
      <w:del w:id="1080" w:author="S2-2106733" w:date="2021-09-01T17:43:00Z">
        <w:r w:rsidRPr="00663361" w:rsidDel="00D6060D">
          <w:object w:dxaOrig="5865" w:dyaOrig="5940" w14:anchorId="6B6B116D">
            <v:shape id="_x0000_i1036" type="#_x0000_t75" style="width:243.9pt;height:247.2pt" o:ole="">
              <v:imagedata r:id="rId38" o:title=""/>
            </v:shape>
            <o:OLEObject Type="Embed" ProgID="Visio.Drawing.15" ShapeID="_x0000_i1036" DrawAspect="Content" ObjectID="_1692107813" r:id="rId39"/>
          </w:object>
        </w:r>
      </w:del>
      <w:ins w:id="1081" w:author="S2-2106733" w:date="2021-09-01T17:43:00Z">
        <w:r w:rsidR="00D6060D" w:rsidRPr="00D44E13">
          <w:object w:dxaOrig="3826" w:dyaOrig="3241" w14:anchorId="0AD77344">
            <v:shape id="_x0000_i1037" type="#_x0000_t75" style="width:159pt;height:134.85pt" o:ole="">
              <v:imagedata r:id="rId40" o:title=""/>
            </v:shape>
            <o:OLEObject Type="Embed" ProgID="Visio.Drawing.15" ShapeID="_x0000_i1037" DrawAspect="Content" ObjectID="_1692107814" r:id="rId41"/>
          </w:object>
        </w:r>
      </w:ins>
    </w:p>
    <w:p w14:paraId="4FCA8784" w14:textId="180463D7" w:rsidR="008C6B6D" w:rsidRDefault="008C6B6D" w:rsidP="008C6B6D">
      <w:pPr>
        <w:pStyle w:val="TF"/>
      </w:pPr>
      <w:r>
        <w:t>Figure 6.2.3.4.</w:t>
      </w:r>
      <w:del w:id="1082" w:author="S2-2106733" w:date="2021-09-01T17:48:00Z">
        <w:r w:rsidDel="000A6560">
          <w:delText>1</w:delText>
        </w:r>
      </w:del>
      <w:ins w:id="1083" w:author="S2-2106733" w:date="2021-09-01T17:52:00Z">
        <w:r w:rsidR="004A3F89">
          <w:t>3</w:t>
        </w:r>
      </w:ins>
      <w:r>
        <w:t xml:space="preserve">-1: EAS Deployment Information </w:t>
      </w:r>
      <w:del w:id="1084" w:author="Rapporteur" w:date="2021-09-02T15:44:00Z">
        <w:r w:rsidDel="00020213">
          <w:delText>M</w:delText>
        </w:r>
      </w:del>
      <w:ins w:id="1085" w:author="Rapporteur" w:date="2021-09-02T15:44:00Z">
        <w:r w:rsidR="00020213">
          <w:t>m</w:t>
        </w:r>
      </w:ins>
      <w:r>
        <w:t>anagement in the SMF procedure</w:t>
      </w:r>
    </w:p>
    <w:p w14:paraId="31AC2427" w14:textId="4E1BD773" w:rsidR="008C6B6D" w:rsidDel="00D6060D" w:rsidRDefault="008C6B6D" w:rsidP="008C6B6D">
      <w:pPr>
        <w:rPr>
          <w:del w:id="1086" w:author="S2-2106733" w:date="2021-09-01T17:43:00Z"/>
        </w:rPr>
      </w:pPr>
      <w:del w:id="1087" w:author="S2-2106733" w:date="2021-09-01T17:43:00Z">
        <w:r w:rsidDel="00D6060D">
          <w:delText>For Pull Mode</w:delText>
        </w:r>
        <w:r w:rsidR="007C0F56" w:rsidDel="00D6060D">
          <w:delText>:</w:delText>
        </w:r>
      </w:del>
    </w:p>
    <w:p w14:paraId="33F3C256" w14:textId="1CB22063" w:rsidR="008C6B6D" w:rsidDel="00D6060D" w:rsidRDefault="008C6B6D" w:rsidP="008C6B6D">
      <w:pPr>
        <w:pStyle w:val="B1"/>
        <w:rPr>
          <w:del w:id="1088" w:author="S2-2106733" w:date="2021-09-01T17:43:00Z"/>
        </w:rPr>
      </w:pPr>
      <w:del w:id="1089" w:author="S2-2106733" w:date="2021-09-01T17:43:00Z">
        <w:r w:rsidDel="00D6060D">
          <w:delText>1.</w:delText>
        </w:r>
        <w:r w:rsidDel="00D6060D">
          <w:tab/>
          <w:delText>SMF may invokes the Nnef_EASDeployment_Fetch (DNN and/or DNAI</w:delText>
        </w:r>
        <w:r w:rsidR="007C0F56" w:rsidDel="00D6060D">
          <w:delText>(s)</w:delText>
        </w:r>
        <w:r w:rsidDel="00D6060D">
          <w:delText>) and/or application(s) to the NEF. The SMF may fetch all the EAS deployment information for the DNN or for DNAI(s).</w:delText>
        </w:r>
      </w:del>
    </w:p>
    <w:p w14:paraId="297332BD" w14:textId="54DA8745" w:rsidR="008C6B6D" w:rsidDel="00D6060D" w:rsidRDefault="008C6B6D" w:rsidP="008C6B6D">
      <w:pPr>
        <w:pStyle w:val="B1"/>
        <w:rPr>
          <w:del w:id="1090" w:author="S2-2106733" w:date="2021-09-01T17:43:00Z"/>
        </w:rPr>
      </w:pPr>
      <w:del w:id="1091" w:author="S2-2106733" w:date="2021-09-01T17:43:00Z">
        <w:r w:rsidDel="00D6060D">
          <w:delText>2.</w:delText>
        </w:r>
        <w:r w:rsidDel="00D6060D">
          <w:tab/>
          <w:delText>The NEF invokes Nudr_DM_Query (DNN and/or DNAI</w:delText>
        </w:r>
        <w:r w:rsidR="007C0F56" w:rsidDel="00D6060D">
          <w:delText>(s)</w:delText>
        </w:r>
        <w:r w:rsidDel="00D6060D">
          <w:delText xml:space="preserve"> and/or application(s)) to retrieve the EAS deployment information from UDR.</w:delText>
        </w:r>
      </w:del>
    </w:p>
    <w:p w14:paraId="436E39CD" w14:textId="5E8431F0" w:rsidR="008C6B6D" w:rsidDel="00D6060D" w:rsidRDefault="008C6B6D" w:rsidP="008C6B6D">
      <w:pPr>
        <w:pStyle w:val="B1"/>
        <w:rPr>
          <w:del w:id="1092" w:author="S2-2106733" w:date="2021-09-01T17:43:00Z"/>
        </w:rPr>
      </w:pPr>
      <w:del w:id="1093" w:author="S2-2106733" w:date="2021-09-01T17:43:00Z">
        <w:r w:rsidDel="00D6060D">
          <w:delText>3.</w:delText>
        </w:r>
        <w:r w:rsidDel="00D6060D">
          <w:tab/>
          <w:delText>The UDR provides a Nudr_DM_Query response with EAS deployment information for the DNN and/or DNAI(s) and/or application(s)to the NEF.</w:delText>
        </w:r>
      </w:del>
    </w:p>
    <w:p w14:paraId="76AC4FB3" w14:textId="1B64DA93" w:rsidR="008C6B6D" w:rsidDel="00D6060D" w:rsidRDefault="008C6B6D" w:rsidP="008C6B6D">
      <w:pPr>
        <w:pStyle w:val="B1"/>
        <w:rPr>
          <w:del w:id="1094" w:author="S2-2106733" w:date="2021-09-01T17:43:00Z"/>
        </w:rPr>
      </w:pPr>
      <w:del w:id="1095" w:author="S2-2106733" w:date="2021-09-01T17:43:00Z">
        <w:r w:rsidDel="00D6060D">
          <w:lastRenderedPageBreak/>
          <w:delText>4.</w:delText>
        </w:r>
        <w:r w:rsidDel="00D6060D">
          <w:tab/>
          <w:delText>The NEF replies to the SMF with Nnef_EASDeployment_Fetch Response with EAS deployment information.</w:delText>
        </w:r>
      </w:del>
    </w:p>
    <w:p w14:paraId="4B7A8B40" w14:textId="7C55083A" w:rsidR="008C6B6D" w:rsidDel="00D6060D" w:rsidRDefault="008C6B6D" w:rsidP="008C6B6D">
      <w:pPr>
        <w:rPr>
          <w:del w:id="1096" w:author="S2-2106733" w:date="2021-09-01T17:43:00Z"/>
        </w:rPr>
      </w:pPr>
      <w:del w:id="1097" w:author="S2-2106733" w:date="2021-09-01T17:43:00Z">
        <w:r w:rsidDel="00D6060D">
          <w:delText>For Push Mode</w:delText>
        </w:r>
        <w:r w:rsidR="007C0F56" w:rsidDel="00D6060D">
          <w:delText>:</w:delText>
        </w:r>
      </w:del>
    </w:p>
    <w:p w14:paraId="65298D5B" w14:textId="216DBC44" w:rsidR="00D6060D" w:rsidRDefault="00D6060D" w:rsidP="00D6060D">
      <w:pPr>
        <w:pStyle w:val="B1"/>
        <w:rPr>
          <w:ins w:id="1098" w:author="S2-2106733" w:date="2021-09-01T17:43:00Z"/>
        </w:rPr>
      </w:pPr>
      <w:ins w:id="1099" w:author="S2-2106733" w:date="2021-09-01T17:43:00Z">
        <w:r w:rsidRPr="00D6060D">
          <w:t>1-2.</w:t>
        </w:r>
        <w:r w:rsidRPr="00D6060D">
          <w:tab/>
          <w:t>As pre-requisite condition, the SMF subscribes to EAS deployment information change notification from the NEF by sending Nnef_EASDeployment_Subscribe message. The SMF indicates that the current status of EAS deployment information shall be notified immediately (if available). The SMF may indicate for which (list of) DNN and or s-NNSAI it subscribes</w:t>
        </w:r>
      </w:ins>
    </w:p>
    <w:p w14:paraId="373CEE97" w14:textId="052E82D4" w:rsidR="008C6B6D" w:rsidRDefault="00D6060D" w:rsidP="00D92531">
      <w:pPr>
        <w:pStyle w:val="B1"/>
      </w:pPr>
      <w:ins w:id="1100" w:author="S2-2106733" w:date="2021-09-01T17:44:00Z">
        <w:r w:rsidRPr="00D6060D">
          <w:t>3-4.</w:t>
        </w:r>
        <w:r w:rsidRPr="00D6060D">
          <w:tab/>
        </w:r>
      </w:ins>
      <w:del w:id="1101" w:author="S2-2106733" w:date="2021-09-01T17:44:00Z">
        <w:r w:rsidR="008C6B6D" w:rsidDel="00D6060D">
          <w:tab/>
        </w:r>
      </w:del>
      <w:r w:rsidR="008C6B6D">
        <w:t>The NEF invokes Nnef_EASDeployment_Notify (DNN and/or DNAI</w:t>
      </w:r>
      <w:r w:rsidR="007C0F56">
        <w:t>(s)</w:t>
      </w:r>
      <w:r w:rsidR="008C6B6D">
        <w:t xml:space="preserve"> and/or application(s), EAS deployment information) to the SMF(s) to which the EAS deployment information shall be provided. </w:t>
      </w:r>
      <w:ins w:id="1102" w:author="S2-2106733" w:date="2021-09-01T17:44:00Z">
        <w:r w:rsidRPr="00D6060D">
          <w:t xml:space="preserve">If there is EAS deployment information available and immediate report is required, the NEF notifies the SMF(s) with such information. </w:t>
        </w:r>
      </w:ins>
      <w:r w:rsidR="008C6B6D">
        <w:t>The NEF may decide to delay the distribution of EAS deployment information to the SMF(s) for some time to optimize the signalling load.</w:t>
      </w:r>
      <w:del w:id="1103" w:author="S2-2106733" w:date="2021-09-01T17:44:00Z">
        <w:r w:rsidR="008C6B6D" w:rsidDel="00D6060D">
          <w:delText xml:space="preserve"> If the NEF received an Allowed Delay for a EAS deployment information, the NEF shall distribute this EAS deployment information within the indicated time interval.</w:delText>
        </w:r>
      </w:del>
    </w:p>
    <w:p w14:paraId="3799F69D" w14:textId="00D9674C" w:rsidR="008C6B6D" w:rsidRDefault="00D6060D" w:rsidP="00D6060D">
      <w:pPr>
        <w:pStyle w:val="NO"/>
      </w:pPr>
      <w:ins w:id="1104" w:author="S2-2106733" w:date="2021-09-01T17:44:00Z">
        <w:r>
          <w:t xml:space="preserve">NOTE: </w:t>
        </w:r>
      </w:ins>
      <w:r w:rsidR="008C6B6D">
        <w:t xml:space="preserve">The procedures enable the SMF to receive EAS deployment information </w:t>
      </w:r>
      <w:del w:id="1105" w:author="S2-2106733" w:date="2021-09-01T17:45:00Z">
        <w:r w:rsidR="008C6B6D" w:rsidDel="00D6060D">
          <w:delText>for DNN and/or DNAI</w:delText>
        </w:r>
        <w:r w:rsidR="007C0F56" w:rsidDel="00D6060D">
          <w:delText>(s)</w:delText>
        </w:r>
        <w:r w:rsidR="008C6B6D" w:rsidDel="00D6060D">
          <w:delText xml:space="preserve"> and/or application(s) </w:delText>
        </w:r>
      </w:del>
      <w:r w:rsidR="008C6B6D">
        <w:t>when a PDU Session for the DNN</w:t>
      </w:r>
      <w:del w:id="1106" w:author="S2-2106733" w:date="2021-09-01T17:45:00Z">
        <w:r w:rsidR="008C6B6D" w:rsidDel="00D6060D">
          <w:delText xml:space="preserve"> and/or DNAI</w:delText>
        </w:r>
        <w:r w:rsidR="007C0F56" w:rsidDel="00D6060D">
          <w:delText>(s)</w:delText>
        </w:r>
      </w:del>
      <w:r w:rsidR="008C6B6D">
        <w:t xml:space="preserve"> is established and EAS deployment information provided by the NEF are not available at the SMF.</w:t>
      </w:r>
      <w:del w:id="1107" w:author="S2-2106733" w:date="2021-09-01T17:45:00Z">
        <w:r w:rsidR="008C6B6D" w:rsidDel="00D6060D">
          <w:delText xml:space="preserve"> In addition, the procedures also enable the SMF to retrieve EAS deployment information from the NEF when the caching timer for the EAS deployment information elapses and there is/are PDU session(s) for this DNN and/or DNAI</w:delText>
        </w:r>
        <w:r w:rsidR="007C0F56" w:rsidDel="00D6060D">
          <w:delText>(s)</w:delText>
        </w:r>
        <w:r w:rsidR="008C6B6D" w:rsidDel="00D6060D">
          <w:delText xml:space="preserve"> and/or application(s). Either the complete list of EAS deployment information for one or more DNN and/or DNAI</w:delText>
        </w:r>
        <w:r w:rsidR="007C0F56" w:rsidDel="00D6060D">
          <w:delText>(s)</w:delText>
        </w:r>
        <w:r w:rsidR="008C6B6D" w:rsidDel="00D6060D">
          <w:delText>, or a subset of EAS deployment information for individual DNN and/or DNAI</w:delText>
        </w:r>
        <w:r w:rsidR="007C0F56" w:rsidDel="00D6060D">
          <w:delText>(s)</w:delText>
        </w:r>
        <w:r w:rsidR="008C6B6D" w:rsidDel="00D6060D">
          <w:delText xml:space="preserve"> and/or application(s) may be managed.</w:delText>
        </w:r>
      </w:del>
    </w:p>
    <w:p w14:paraId="2896C41F" w14:textId="4173E5E4" w:rsidR="008C6B6D" w:rsidDel="00D6060D" w:rsidRDefault="008C6B6D" w:rsidP="00D92531">
      <w:pPr>
        <w:pStyle w:val="EditorsNote"/>
        <w:rPr>
          <w:del w:id="1108" w:author="S2-2106733" w:date="2021-09-01T17:45:00Z"/>
        </w:rPr>
      </w:pPr>
      <w:del w:id="1109" w:author="S2-2106733" w:date="2021-09-01T17:45:00Z">
        <w:r w:rsidDel="00D6060D">
          <w:delText>Editor</w:delText>
        </w:r>
        <w:r w:rsidR="007C0F56" w:rsidDel="00D6060D">
          <w:delText>'</w:delText>
        </w:r>
        <w:r w:rsidDel="00D6060D">
          <w:delText>s note:</w:delText>
        </w:r>
        <w:r w:rsidR="007C0F56" w:rsidDel="00D6060D">
          <w:tab/>
        </w:r>
        <w:r w:rsidDel="00D6060D">
          <w:delText>It is FFS whether it is needed and how to support the feature related with "caching timer' and 'Allow Delay'.</w:delText>
        </w:r>
      </w:del>
    </w:p>
    <w:p w14:paraId="3AEE9FFF" w14:textId="0E0BD849" w:rsidR="008C6B6D" w:rsidRDefault="008C6B6D" w:rsidP="00D92531">
      <w:pPr>
        <w:pStyle w:val="Heading5"/>
      </w:pPr>
      <w:bookmarkStart w:id="1110" w:name="_Toc73524686"/>
      <w:bookmarkStart w:id="1111" w:name="_Toc73527590"/>
      <w:bookmarkStart w:id="1112" w:name="_Toc73950266"/>
      <w:bookmarkStart w:id="1113" w:name="_Toc81492199"/>
      <w:bookmarkStart w:id="1114" w:name="_Toc81492763"/>
      <w:r>
        <w:t>6.2.3.</w:t>
      </w:r>
      <w:r w:rsidR="00D92531">
        <w:t>4</w:t>
      </w:r>
      <w:r>
        <w:t>.</w:t>
      </w:r>
      <w:del w:id="1115" w:author="S2-2106733" w:date="2021-09-01T17:48:00Z">
        <w:r w:rsidDel="000A6560">
          <w:delText>2</w:delText>
        </w:r>
      </w:del>
      <w:ins w:id="1116" w:author="S2-2106733" w:date="2021-09-01T17:52:00Z">
        <w:r w:rsidR="004A3F89">
          <w:t>4</w:t>
        </w:r>
      </w:ins>
      <w:r>
        <w:tab/>
      </w:r>
      <w:ins w:id="1117" w:author="S2-2106734" w:date="2021-09-02T10:08:00Z">
        <w:r w:rsidR="003544B5" w:rsidRPr="003544B5">
          <w:t>Node Level DNS handling</w:t>
        </w:r>
      </w:ins>
      <w:del w:id="1118" w:author="S2-2106734" w:date="2021-09-02T10:08:00Z">
        <w:r w:rsidDel="003544B5">
          <w:delText>EAS Deployment</w:delText>
        </w:r>
      </w:del>
      <w:r>
        <w:t xml:space="preserve"> Information Management in the EASDF</w:t>
      </w:r>
      <w:bookmarkEnd w:id="1110"/>
      <w:bookmarkEnd w:id="1111"/>
      <w:bookmarkEnd w:id="1112"/>
      <w:bookmarkEnd w:id="1113"/>
      <w:bookmarkEnd w:id="1114"/>
    </w:p>
    <w:p w14:paraId="136C768D" w14:textId="77777777" w:rsidR="003544B5" w:rsidRDefault="003544B5" w:rsidP="008C6B6D">
      <w:pPr>
        <w:rPr>
          <w:ins w:id="1119" w:author="S2-2106734" w:date="2021-09-02T10:09:00Z"/>
        </w:rPr>
      </w:pPr>
      <w:ins w:id="1120" w:author="S2-2106734" w:date="2021-09-02T10:09:00Z">
        <w:r w:rsidRPr="003544B5">
          <w:t>The SMF receives EAS Deployment Information as described in clause 6.2.3.4.1, and derives Node Level DNS handling information from the EAS Deployment information. The node level DNS handling information is not dedicated to a specific PDU session.</w:t>
        </w:r>
      </w:ins>
    </w:p>
    <w:p w14:paraId="5F3199B0" w14:textId="6D5218F9" w:rsidR="008C6B6D" w:rsidRDefault="008C6B6D" w:rsidP="008C6B6D">
      <w:r>
        <w:t>SMF may provision/update or remove the Node Leve</w:t>
      </w:r>
      <w:ins w:id="1121" w:author="Rapporteur" w:date="2021-09-02T15:57:00Z">
        <w:r w:rsidR="00015906">
          <w:t>l</w:t>
        </w:r>
      </w:ins>
      <w:r>
        <w:t xml:space="preserve"> DNS handling rules belonging to a</w:t>
      </w:r>
      <w:del w:id="1122" w:author="Rapporteur" w:date="2021-09-02T16:49:00Z">
        <w:r w:rsidDel="00B2071D">
          <w:delText>n</w:delText>
        </w:r>
      </w:del>
      <w:r>
        <w:t xml:space="preserve"> DNN(s) and/or DNAI</w:t>
      </w:r>
      <w:r w:rsidR="007C0F56">
        <w:t>(s)</w:t>
      </w:r>
      <w:r>
        <w:t xml:space="preserve"> and/or application(s) in the EASDF.</w:t>
      </w:r>
    </w:p>
    <w:p w14:paraId="4C3B0AB7" w14:textId="2BEF1B4A" w:rsidR="008C6B6D" w:rsidRDefault="008C6B6D" w:rsidP="00D92531">
      <w:pPr>
        <w:pStyle w:val="TH"/>
      </w:pPr>
      <w:del w:id="1123" w:author="S2-2106734" w:date="2021-09-02T10:09:00Z">
        <w:r w:rsidRPr="00431D22" w:rsidDel="003544B5">
          <w:object w:dxaOrig="5011" w:dyaOrig="2551" w14:anchorId="13F61FC9">
            <v:shape id="_x0000_i1038" type="#_x0000_t75" style="width:300.05pt;height:152.75pt" o:ole="">
              <v:imagedata r:id="rId42" o:title=""/>
            </v:shape>
            <o:OLEObject Type="Embed" ProgID="Visio.Drawing.15" ShapeID="_x0000_i1038" DrawAspect="Content" ObjectID="_1692107815" r:id="rId43"/>
          </w:object>
        </w:r>
      </w:del>
      <w:ins w:id="1124" w:author="S2-2106734" w:date="2021-09-02T10:09:00Z">
        <w:r w:rsidR="003544B5">
          <w:object w:dxaOrig="6158" w:dyaOrig="4161" w14:anchorId="06ACBD84">
            <v:shape id="_x0000_i1039" type="#_x0000_t75" style="width:236.4pt;height:159.8pt" o:ole="">
              <v:imagedata r:id="rId44" o:title=""/>
            </v:shape>
            <o:OLEObject Type="Embed" ProgID="Visio.Drawing.11" ShapeID="_x0000_i1039" DrawAspect="Content" ObjectID="_1692107816" r:id="rId45"/>
          </w:object>
        </w:r>
      </w:ins>
    </w:p>
    <w:p w14:paraId="060265AD" w14:textId="1EA2347B" w:rsidR="008C6B6D" w:rsidRDefault="008C6B6D" w:rsidP="00D92531">
      <w:pPr>
        <w:pStyle w:val="TF"/>
      </w:pPr>
      <w:r>
        <w:t>Figure 6.2.3.</w:t>
      </w:r>
      <w:r w:rsidR="00D92531">
        <w:t>4</w:t>
      </w:r>
      <w:r>
        <w:t>.</w:t>
      </w:r>
      <w:del w:id="1125" w:author="S2-2106733" w:date="2021-09-01T17:48:00Z">
        <w:r w:rsidDel="000A6560">
          <w:delText>2</w:delText>
        </w:r>
      </w:del>
      <w:ins w:id="1126" w:author="S2-2106733" w:date="2021-09-01T17:52:00Z">
        <w:r w:rsidR="004A3F89">
          <w:t>4</w:t>
        </w:r>
      </w:ins>
      <w:r>
        <w:t xml:space="preserve">-1: </w:t>
      </w:r>
      <w:ins w:id="1127" w:author="S2-2106734" w:date="2021-09-02T10:09:00Z">
        <w:r w:rsidR="003544B5" w:rsidRPr="003544B5">
          <w:t>Node Level DNS Handling</w:t>
        </w:r>
      </w:ins>
      <w:del w:id="1128" w:author="S2-2106734" w:date="2021-09-02T10:09:00Z">
        <w:r w:rsidDel="003544B5">
          <w:delText>EAS Deployment</w:delText>
        </w:r>
      </w:del>
      <w:r>
        <w:t xml:space="preserve"> Information </w:t>
      </w:r>
      <w:del w:id="1129" w:author="Rapporteur" w:date="2021-09-02T15:44:00Z">
        <w:r w:rsidDel="00020213">
          <w:delText>M</w:delText>
        </w:r>
      </w:del>
      <w:ins w:id="1130" w:author="Rapporteur" w:date="2021-09-02T15:44:00Z">
        <w:r w:rsidR="00020213">
          <w:t>m</w:t>
        </w:r>
      </w:ins>
      <w:r>
        <w:t>anagement in the EASDF procedure</w:t>
      </w:r>
    </w:p>
    <w:p w14:paraId="25034FC0" w14:textId="0194F7E1" w:rsidR="008C6B6D" w:rsidRDefault="007C0F56" w:rsidP="00D92531">
      <w:pPr>
        <w:pStyle w:val="B1"/>
      </w:pPr>
      <w:r>
        <w:t>1.</w:t>
      </w:r>
      <w:r>
        <w:tab/>
        <w:t xml:space="preserve">The SMF may triggered to </w:t>
      </w:r>
      <w:ins w:id="1131" w:author="S2-2106734" w:date="2021-09-02T10:09:00Z">
        <w:r w:rsidR="00800C58" w:rsidRPr="00800C58">
          <w:t>create/update/delete</w:t>
        </w:r>
      </w:ins>
      <w:del w:id="1132" w:author="S2-2106734" w:date="2021-09-02T10:09:00Z">
        <w:r w:rsidDel="00800C58">
          <w:delText>provision or remove</w:delText>
        </w:r>
      </w:del>
      <w:r>
        <w:t xml:space="preserve"> the Node Leve</w:t>
      </w:r>
      <w:ins w:id="1133" w:author="Rapporteur" w:date="2021-09-02T15:57:00Z">
        <w:r w:rsidR="00015906">
          <w:t>l</w:t>
        </w:r>
      </w:ins>
      <w:r>
        <w:t xml:space="preserve"> DNS handling </w:t>
      </w:r>
      <w:ins w:id="1134" w:author="S2-2106734" w:date="2021-09-02T10:09:00Z">
        <w:r w:rsidR="00800C58" w:rsidRPr="00800C58">
          <w:t>information</w:t>
        </w:r>
        <w:del w:id="1135" w:author="Rapporteur" w:date="2021-09-02T16:49:00Z">
          <w:r w:rsidR="00800C58" w:rsidRPr="00800C58" w:rsidDel="00B2071D">
            <w:delText xml:space="preserve"> </w:delText>
          </w:r>
        </w:del>
      </w:ins>
      <w:del w:id="1136" w:author="S2-2106734" w:date="2021-09-02T10:09:00Z">
        <w:r w:rsidDel="00800C58">
          <w:delText xml:space="preserve">rules </w:delText>
        </w:r>
      </w:del>
      <w:del w:id="1137" w:author="S2-2106734" w:date="2021-09-02T10:11:00Z">
        <w:r w:rsidDel="00800C58">
          <w:delText>for DNN and/or DNAI(s) and/or application(s) in the following cases:</w:delText>
        </w:r>
      </w:del>
      <w:ins w:id="1138" w:author="S2-2106734" w:date="2021-09-02T10:11:00Z">
        <w:r w:rsidR="00800C58">
          <w:t>.</w:t>
        </w:r>
      </w:ins>
    </w:p>
    <w:p w14:paraId="189FFE57" w14:textId="4C12C20A" w:rsidR="008C6B6D" w:rsidDel="00800C58" w:rsidRDefault="008C6B6D" w:rsidP="00D92531">
      <w:pPr>
        <w:pStyle w:val="EditorsNote"/>
        <w:rPr>
          <w:del w:id="1139" w:author="S2-2106734" w:date="2021-09-02T10:11:00Z"/>
        </w:rPr>
      </w:pPr>
      <w:del w:id="1140" w:author="S2-2106734" w:date="2021-09-02T10:11:00Z">
        <w:r w:rsidDel="00800C58">
          <w:delText>Editor's note:</w:delText>
        </w:r>
        <w:r w:rsidR="00CA277C" w:rsidDel="00800C58">
          <w:tab/>
        </w:r>
        <w:r w:rsidDel="00800C58">
          <w:delText>It is FFS what information derived from the node-level EAS deployment information in SMF is included in the Node Leve DNS handling rules sent to the EASDF.</w:delText>
        </w:r>
      </w:del>
    </w:p>
    <w:p w14:paraId="3BBC7222" w14:textId="6553FA09" w:rsidR="007C0F56" w:rsidDel="00800C58" w:rsidRDefault="007C0F56" w:rsidP="00D92531">
      <w:pPr>
        <w:pStyle w:val="B2"/>
        <w:rPr>
          <w:del w:id="1141" w:author="S2-2106734" w:date="2021-09-02T10:11:00Z"/>
        </w:rPr>
      </w:pPr>
      <w:del w:id="1142" w:author="S2-2106734" w:date="2021-09-02T10:11:00Z">
        <w:r w:rsidDel="00800C58">
          <w:delText>-</w:delText>
        </w:r>
        <w:r w:rsidDel="00800C58">
          <w:tab/>
          <w:delText>When the caching timer expires and there's no PDU session that refers to the corresponding a DNN and/or DNAI(s) and/or application(s), the SMF may inform the EASDF to remove the Node Leve DNS handling rules for DNN and/or DNAI(s).</w:delText>
        </w:r>
      </w:del>
    </w:p>
    <w:p w14:paraId="739F0D54" w14:textId="5D1C65B4" w:rsidR="007C0F56" w:rsidRDefault="007C0F56" w:rsidP="00D92531">
      <w:pPr>
        <w:pStyle w:val="B2"/>
      </w:pPr>
      <w:r>
        <w:t>-</w:t>
      </w:r>
      <w:r>
        <w:tab/>
        <w:t xml:space="preserve">When </w:t>
      </w:r>
      <w:del w:id="1143" w:author="S2-2106734" w:date="2021-09-02T10:11:00Z">
        <w:r w:rsidDel="00800C58">
          <w:delText xml:space="preserve">a </w:delText>
        </w:r>
      </w:del>
      <w:ins w:id="1144" w:author="S2-2106734" w:date="2021-09-02T10:11:00Z">
        <w:r w:rsidR="00800C58">
          <w:t xml:space="preserve">new </w:t>
        </w:r>
      </w:ins>
      <w:r>
        <w:t xml:space="preserve">EAS deployment information for DNN and/or DNAI(s) and/or application(s) is </w:t>
      </w:r>
      <w:ins w:id="1145" w:author="S2-2106734" w:date="2021-09-02T10:12:00Z">
        <w:r w:rsidR="00800C58">
          <w:t xml:space="preserve">received by the SMF. </w:t>
        </w:r>
      </w:ins>
      <w:del w:id="1146" w:author="S2-2106734" w:date="2021-09-02T10:12:00Z">
        <w:r w:rsidDel="00800C58">
          <w:delText>provided that is not already provided to the EASDF, the SMF may provide the Node Leve DNS handling rules for DNN and/or DNAI(s) and/or application(s) to the EASDF (if there is no EAS deployment information for DNN and/or DNAI(s) and/or application(s) cached, the SMF may retrieve it from the NEF, as described in clause 6.2.3.4.1.</w:delText>
        </w:r>
      </w:del>
    </w:p>
    <w:p w14:paraId="0AD86C87" w14:textId="01249F55" w:rsidR="007C0F56" w:rsidRDefault="007C0F56" w:rsidP="00D92531">
      <w:pPr>
        <w:pStyle w:val="B2"/>
        <w:rPr>
          <w:ins w:id="1147" w:author="S2-2106734" w:date="2021-09-02T10:12:00Z"/>
        </w:rPr>
      </w:pPr>
      <w:r>
        <w:t>-</w:t>
      </w:r>
      <w:r>
        <w:tab/>
        <w:t xml:space="preserve">When any update of the EAS deployment information for DNN and/or DNAI(s) and/or application(s) is received </w:t>
      </w:r>
      <w:ins w:id="1148" w:author="S2-2106734" w:date="2021-09-02T10:12:00Z">
        <w:r w:rsidR="00800C58" w:rsidRPr="00800C58">
          <w:t>by the SMF</w:t>
        </w:r>
      </w:ins>
      <w:del w:id="1149" w:author="S2-2106734" w:date="2021-09-02T10:12:00Z">
        <w:r w:rsidDel="00800C58">
          <w:delText>from NEF, and there are still valid DNS context corresponding to valid PDU Session in EASDF for the DNN and/or DNAI(s) and/or application(s)</w:delText>
        </w:r>
      </w:del>
      <w:r>
        <w:t>.</w:t>
      </w:r>
    </w:p>
    <w:p w14:paraId="6F4A51AD" w14:textId="6131ED42" w:rsidR="00800C58" w:rsidRDefault="00800C58" w:rsidP="00015906">
      <w:pPr>
        <w:pStyle w:val="B1"/>
        <w:ind w:hanging="1"/>
      </w:pPr>
      <w:ins w:id="1150" w:author="S2-2106734" w:date="2021-09-02T10:12:00Z">
        <w:r w:rsidRPr="00800C58">
          <w:t>The Node Level DNS handling information is deducted from the node level EAS Deployment Information. The Node Level DNS handling information has the form as per clause 6.2.3.2.2.</w:t>
        </w:r>
      </w:ins>
    </w:p>
    <w:p w14:paraId="06D2406C" w14:textId="6405BA59" w:rsidR="007C0F56" w:rsidRDefault="007C0F56" w:rsidP="00D92531">
      <w:pPr>
        <w:pStyle w:val="B1"/>
      </w:pPr>
      <w:r>
        <w:t>2.</w:t>
      </w:r>
      <w:r>
        <w:tab/>
        <w:t>The SMF invokes Neasdf_</w:t>
      </w:r>
      <w:ins w:id="1151" w:author="S2-2106734" w:date="2021-09-02T10:13:00Z">
        <w:r w:rsidR="00800C58" w:rsidRPr="00800C58">
          <w:t>NodeLeve</w:t>
        </w:r>
      </w:ins>
      <w:ins w:id="1152" w:author="Rapporteur" w:date="2021-09-02T15:57:00Z">
        <w:r w:rsidR="00015906">
          <w:t>l</w:t>
        </w:r>
      </w:ins>
      <w:ins w:id="1153" w:author="S2-2106734" w:date="2021-09-02T10:13:00Z">
        <w:r w:rsidR="00800C58" w:rsidRPr="00800C58">
          <w:t>DNSHandlingInfo</w:t>
        </w:r>
      </w:ins>
      <w:del w:id="1154" w:author="S2-2106734" w:date="2021-09-02T10:13:00Z">
        <w:r w:rsidDel="00800C58">
          <w:delText>NodeLeveDNSHandlingRules</w:delText>
        </w:r>
      </w:del>
      <w:r>
        <w:t>_Create/Update/Delete service operation of the EASDF to provision/update/remove the Node Leve</w:t>
      </w:r>
      <w:ins w:id="1155" w:author="S2-2106734" w:date="2021-09-02T10:14:00Z">
        <w:r w:rsidR="00800C58">
          <w:t>l</w:t>
        </w:r>
      </w:ins>
      <w:r>
        <w:t xml:space="preserve"> DNS handling </w:t>
      </w:r>
      <w:ins w:id="1156" w:author="S2-2106734" w:date="2021-09-02T10:14:00Z">
        <w:r w:rsidR="00800C58" w:rsidRPr="00800C58">
          <w:t>information</w:t>
        </w:r>
      </w:ins>
      <w:del w:id="1157" w:author="S2-2106734" w:date="2021-09-02T10:14:00Z">
        <w:r w:rsidDel="00800C58">
          <w:delText>rules corresponding to the DNN(s) and/or DNAI(s) and/or application(s)</w:delText>
        </w:r>
      </w:del>
      <w:r>
        <w:t>. This interaction with the EASDF is a node level procedure, i.e. independent of any PDU Session.</w:t>
      </w:r>
    </w:p>
    <w:p w14:paraId="10E2C4AC" w14:textId="1207B6C2" w:rsidR="007C0F56" w:rsidRDefault="007C0F56" w:rsidP="00D92531">
      <w:pPr>
        <w:pStyle w:val="B1"/>
      </w:pPr>
      <w:r>
        <w:t>3.</w:t>
      </w:r>
      <w:r>
        <w:tab/>
        <w:t>The EASDF updates the Node Leve</w:t>
      </w:r>
      <w:ins w:id="1158" w:author="S2-2106734" w:date="2021-09-02T10:14:00Z">
        <w:r w:rsidR="00800C58">
          <w:t>l</w:t>
        </w:r>
      </w:ins>
      <w:r>
        <w:t xml:space="preserve"> DNS handling </w:t>
      </w:r>
      <w:ins w:id="1159" w:author="S2-2106734" w:date="2021-09-02T10:14:00Z">
        <w:r w:rsidR="00800C58" w:rsidRPr="00800C58">
          <w:t xml:space="preserve">information </w:t>
        </w:r>
      </w:ins>
      <w:del w:id="1160" w:author="S2-2106734" w:date="2021-09-02T10:14:00Z">
        <w:r w:rsidDel="00800C58">
          <w:delText xml:space="preserve">rules for DNN and/or DNAI(s) and/or application(s) </w:delText>
        </w:r>
      </w:del>
      <w:r>
        <w:t>and acknowledges the SMF.</w:t>
      </w:r>
    </w:p>
    <w:p w14:paraId="015C4DB9" w14:textId="271E2A6A" w:rsidR="00474993" w:rsidDel="00CC7DD2" w:rsidRDefault="00474993" w:rsidP="00474993">
      <w:pPr>
        <w:pStyle w:val="Heading3"/>
        <w:rPr>
          <w:moveFrom w:id="1161" w:author="S2-2106753" w:date="2021-09-02T15:28:00Z"/>
        </w:rPr>
      </w:pPr>
      <w:bookmarkStart w:id="1162" w:name="_Toc66367649"/>
      <w:bookmarkStart w:id="1163" w:name="_Toc66367712"/>
      <w:bookmarkStart w:id="1164" w:name="_Toc69743773"/>
      <w:bookmarkStart w:id="1165" w:name="_Toc73524687"/>
      <w:bookmarkStart w:id="1166" w:name="_Toc73527591"/>
      <w:bookmarkStart w:id="1167" w:name="_Toc73950267"/>
      <w:moveFromRangeStart w:id="1168" w:author="S2-2106753" w:date="2021-09-02T15:28:00Z" w:name="move81488896"/>
      <w:moveFrom w:id="1169" w:author="S2-2106753" w:date="2021-09-02T15:28:00Z">
        <w:r w:rsidDel="00CC7DD2">
          <w:lastRenderedPageBreak/>
          <w:t>6.2.4</w:t>
        </w:r>
        <w:r w:rsidDel="00CC7DD2">
          <w:tab/>
          <w:t xml:space="preserve">Support of AF </w:t>
        </w:r>
        <w:r w:rsidR="00364600" w:rsidDel="00CC7DD2">
          <w:t>G</w:t>
        </w:r>
        <w:r w:rsidDel="00CC7DD2">
          <w:t xml:space="preserve">uidance to PCF </w:t>
        </w:r>
        <w:r w:rsidR="00364600" w:rsidDel="00CC7DD2">
          <w:t>D</w:t>
        </w:r>
        <w:r w:rsidDel="00CC7DD2">
          <w:t xml:space="preserve">etermination of </w:t>
        </w:r>
        <w:r w:rsidR="00364600" w:rsidDel="00CC7DD2">
          <w:t>P</w:t>
        </w:r>
        <w:r w:rsidDel="00CC7DD2">
          <w:t xml:space="preserve">roper URSP </w:t>
        </w:r>
        <w:r w:rsidR="00364600" w:rsidDel="00CC7DD2">
          <w:t>R</w:t>
        </w:r>
        <w:r w:rsidDel="00CC7DD2">
          <w:t>ules</w:t>
        </w:r>
        <w:bookmarkEnd w:id="1162"/>
        <w:bookmarkEnd w:id="1163"/>
        <w:bookmarkEnd w:id="1164"/>
        <w:bookmarkEnd w:id="1165"/>
        <w:bookmarkEnd w:id="1166"/>
        <w:bookmarkEnd w:id="1167"/>
      </w:moveFrom>
    </w:p>
    <w:p w14:paraId="4D1E5473" w14:textId="5B487715" w:rsidR="00474993" w:rsidDel="00CC7DD2" w:rsidRDefault="00474993" w:rsidP="00474993">
      <w:pPr>
        <w:rPr>
          <w:moveFrom w:id="1170" w:author="S2-2106753" w:date="2021-09-02T15:28:00Z"/>
        </w:rPr>
      </w:pPr>
      <w:moveFrom w:id="1171" w:author="S2-2106753" w:date="2021-09-02T15:28:00Z">
        <w:r w:rsidDel="00CC7DD2">
          <w:t>This clause describes how an Edge Computing related AF may send guidance to PCF determination of proper URSP rules to send to the UE.</w:t>
        </w:r>
      </w:moveFrom>
    </w:p>
    <w:p w14:paraId="1F9A99FF" w14:textId="0A490604" w:rsidR="00474993" w:rsidDel="00CC7DD2" w:rsidRDefault="00830F95" w:rsidP="00474993">
      <w:pPr>
        <w:pStyle w:val="NO"/>
        <w:rPr>
          <w:moveFrom w:id="1172" w:author="S2-2106753" w:date="2021-09-02T15:28:00Z"/>
        </w:rPr>
      </w:pPr>
      <w:moveFrom w:id="1173" w:author="S2-2106753" w:date="2021-09-02T15:28:00Z">
        <w:r w:rsidDel="00CC7DD2">
          <w:t>NOTE </w:t>
        </w:r>
        <w:r w:rsidR="00474993" w:rsidDel="00CC7DD2">
          <w:t>1:</w:t>
        </w:r>
        <w:r w:rsidR="00474993" w:rsidDel="00CC7DD2">
          <w:tab/>
          <w:t>This clause can apply in all deployment models.</w:t>
        </w:r>
      </w:moveFrom>
    </w:p>
    <w:p w14:paraId="09127EE4" w14:textId="2E788FD6" w:rsidR="00474993" w:rsidDel="00CC7DD2" w:rsidRDefault="00474993" w:rsidP="00474993">
      <w:pPr>
        <w:rPr>
          <w:moveFrom w:id="1174" w:author="S2-2106753" w:date="2021-09-02T15:28:00Z"/>
        </w:rPr>
      </w:pPr>
      <w:moveFrom w:id="1175" w:author="S2-2106753" w:date="2021-09-02T15:28:00Z">
        <w:r w:rsidDel="00CC7DD2">
          <w:t>An AF related with Edge computing may need to guide PCF determination of proper URSP rules. The guidance sent by the AF may apply to any UE or to a set of UE(s) e.g. identified by a Group Id. The AF may belong to the operator or to a third party.</w:t>
        </w:r>
      </w:moveFrom>
    </w:p>
    <w:p w14:paraId="259AAD99" w14:textId="683124F3" w:rsidR="00474993" w:rsidDel="00CC7DD2" w:rsidRDefault="00830F95" w:rsidP="00474993">
      <w:pPr>
        <w:pStyle w:val="NO"/>
        <w:rPr>
          <w:moveFrom w:id="1176" w:author="S2-2106753" w:date="2021-09-02T15:28:00Z"/>
        </w:rPr>
      </w:pPr>
      <w:moveFrom w:id="1177" w:author="S2-2106753" w:date="2021-09-02T15:28:00Z">
        <w:r w:rsidDel="00CC7DD2">
          <w:t>NOTE </w:t>
        </w:r>
        <w:r w:rsidR="00474993" w:rsidDel="00CC7DD2">
          <w:t>2:</w:t>
        </w:r>
        <w:r w:rsidR="00474993" w:rsidDel="00CC7DD2">
          <w:tab/>
          <w:t xml:space="preserve">Some examples of the delivery of such AF guidance are shown in Annex </w:t>
        </w:r>
        <w:r w:rsidR="00111688" w:rsidDel="00CC7DD2">
          <w:t>D</w:t>
        </w:r>
        <w:r w:rsidR="00474993" w:rsidDel="00CC7DD2">
          <w:t>.</w:t>
        </w:r>
      </w:moveFrom>
    </w:p>
    <w:p w14:paraId="3A0285F9" w14:textId="0A4B0FB3" w:rsidR="00474993" w:rsidDel="00CC7DD2" w:rsidRDefault="00474993" w:rsidP="00474993">
      <w:pPr>
        <w:rPr>
          <w:moveFrom w:id="1178" w:author="S2-2106753" w:date="2021-09-02T15:28:00Z"/>
        </w:rPr>
      </w:pPr>
      <w:moveFrom w:id="1179" w:author="S2-2106753" w:date="2021-09-02T15:28:00Z">
        <w:r w:rsidDel="00CC7DD2">
          <w:t xml:space="preserve">An AF may deliver such guidance to the PCF via application guidance for URSP determination mechanisms defined in </w:t>
        </w:r>
        <w:r w:rsidR="007C0F56" w:rsidDel="00CC7DD2">
          <w:t>TS 23.502 [</w:t>
        </w:r>
        <w:r w:rsidDel="00CC7DD2">
          <w:t xml:space="preserve">3] </w:t>
        </w:r>
        <w:r w:rsidR="00830F95" w:rsidDel="00CC7DD2">
          <w:t>clause 4</w:t>
        </w:r>
        <w:r w:rsidDel="00CC7DD2">
          <w:t>.15.6.</w:t>
        </w:r>
        <w:r w:rsidR="009F32B2" w:rsidRPr="006B39A4" w:rsidDel="00CC7DD2">
          <w:t>10</w:t>
        </w:r>
        <w:r w:rsidDel="00CC7DD2">
          <w:t>. This mechanism is defined only to deliver the guidance to a PCF of the HPLMN of the UE.</w:t>
        </w:r>
      </w:moveFrom>
    </w:p>
    <w:p w14:paraId="0FD03A45" w14:textId="6FC9D0ED" w:rsidR="00474993" w:rsidDel="00CC7DD2" w:rsidRDefault="00474993" w:rsidP="00474993">
      <w:pPr>
        <w:rPr>
          <w:moveFrom w:id="1180" w:author="S2-2106753" w:date="2021-09-02T15:28:00Z"/>
        </w:rPr>
      </w:pPr>
      <w:moveFrom w:id="1181" w:author="S2-2106753" w:date="2021-09-02T15:28:00Z">
        <w:r w:rsidDel="00CC7DD2">
          <w:t>The PCF may use the different guidance received from different AFs and local operator policy to determine the URSP to send to a UE</w:t>
        </w:r>
        <w:r w:rsidR="00C272DE" w:rsidDel="00CC7DD2">
          <w:t xml:space="preserve"> as below:</w:t>
        </w:r>
      </w:moveFrom>
    </w:p>
    <w:p w14:paraId="697233ED" w14:textId="69352E24" w:rsidR="00C272DE" w:rsidDel="00CC7DD2" w:rsidRDefault="00C272DE" w:rsidP="00C272DE">
      <w:pPr>
        <w:pStyle w:val="B1"/>
        <w:rPr>
          <w:moveFrom w:id="1182" w:author="S2-2106753" w:date="2021-09-02T15:28:00Z"/>
        </w:rPr>
      </w:pPr>
      <w:moveFrom w:id="1183" w:author="S2-2106753" w:date="2021-09-02T15:28:00Z">
        <w:r w:rsidDel="00CC7DD2">
          <w:t>-</w:t>
        </w:r>
        <w:r w:rsidDel="00CC7DD2">
          <w:tab/>
          <w:t>Application traffic descriptor from the application guidance are used to set the URSP Traffic Descriptor (e.g. Destination FQDNs or a regular expression in the Domain descriptor)</w:t>
        </w:r>
        <w:r w:rsidR="00156B7E" w:rsidDel="00CC7DD2">
          <w:t>,</w:t>
        </w:r>
        <w:r w:rsidDel="00CC7DD2">
          <w:t xml:space="preserve"> and </w:t>
        </w:r>
        <w:r w:rsidR="00156B7E" w:rsidDel="00CC7DD2">
          <w:t xml:space="preserve">the PCF </w:t>
        </w:r>
        <w:r w:rsidDel="00CC7DD2">
          <w:t>determine</w:t>
        </w:r>
        <w:r w:rsidR="00156B7E" w:rsidDel="00CC7DD2">
          <w:t>s</w:t>
        </w:r>
        <w:r w:rsidDel="00CC7DD2">
          <w:t xml:space="preserve"> the URSP precedence in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FCD2EB4" w14:textId="71E3B0E7" w:rsidR="00995573" w:rsidDel="00CC7DD2" w:rsidRDefault="00C272DE" w:rsidP="00C272DE">
      <w:pPr>
        <w:pStyle w:val="NO"/>
        <w:rPr>
          <w:moveFrom w:id="1184" w:author="S2-2106753" w:date="2021-09-02T15:28:00Z"/>
        </w:rPr>
      </w:pPr>
      <w:moveFrom w:id="1185" w:author="S2-2106753" w:date="2021-09-02T15:28:00Z">
        <w:r w:rsidDel="00CC7DD2">
          <w:t>NOTE</w:t>
        </w:r>
        <w:r w:rsidR="00995573" w:rsidDel="00CC7DD2">
          <w:t> </w:t>
        </w:r>
        <w:r w:rsidDel="00CC7DD2">
          <w:t>3:</w:t>
        </w:r>
        <w:r w:rsidDel="00CC7DD2">
          <w:tab/>
        </w:r>
        <w:r w:rsidR="007C0F56" w:rsidDel="00CC7DD2">
          <w:t xml:space="preserve">When </w:t>
        </w:r>
        <w:r w:rsidDel="00CC7DD2">
          <w:t xml:space="preserve">multiple Edge Computing specific parameters for the same application are received, the PCF decides the traffic matching priority Rule precedence value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2FE048C" w14:textId="61A0EBC5" w:rsidR="00C272DE" w:rsidDel="00CC7DD2" w:rsidRDefault="00C272DE" w:rsidP="00C272DE">
      <w:pPr>
        <w:pStyle w:val="B1"/>
        <w:rPr>
          <w:moveFrom w:id="1186" w:author="S2-2106753" w:date="2021-09-02T15:28:00Z"/>
        </w:rPr>
      </w:pPr>
      <w:moveFrom w:id="1187" w:author="S2-2106753" w:date="2021-09-02T15:28:00Z">
        <w:r w:rsidDel="00CC7DD2">
          <w:t>-</w:t>
        </w:r>
        <w:r w:rsidDel="00CC7DD2">
          <w:tab/>
          <w:t>Each Route selection parameter from the application guidance is used to set a Route Selection Descriptor as follows:</w:t>
        </w:r>
      </w:moveFrom>
    </w:p>
    <w:p w14:paraId="760140C1" w14:textId="18205AFB" w:rsidR="00C272DE" w:rsidDel="00CC7DD2" w:rsidRDefault="00C272DE" w:rsidP="00C272DE">
      <w:pPr>
        <w:pStyle w:val="B2"/>
        <w:rPr>
          <w:moveFrom w:id="1188" w:author="S2-2106753" w:date="2021-09-02T15:28:00Z"/>
        </w:rPr>
      </w:pPr>
      <w:moveFrom w:id="1189" w:author="S2-2106753" w:date="2021-09-02T15:28:00Z">
        <w:r w:rsidDel="00CC7DD2">
          <w:t>-</w:t>
        </w:r>
        <w:r w:rsidDel="00CC7DD2">
          <w:tab/>
          <w:t xml:space="preserve">DNN and S-NSSAI from the Route selection parameter from the application guidance are used to set the DNN selection, Network Slice selection components in the Route Selection Descriptor of the URSP rule, respectively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291E1A69" w14:textId="0585E331" w:rsidR="00C272DE" w:rsidDel="00CC7DD2" w:rsidRDefault="00C272DE" w:rsidP="00C272DE">
      <w:pPr>
        <w:pStyle w:val="B2"/>
        <w:rPr>
          <w:moveFrom w:id="1190" w:author="S2-2106753" w:date="2021-09-02T15:28:00Z"/>
        </w:rPr>
      </w:pPr>
      <w:moveFrom w:id="1191" w:author="S2-2106753" w:date="2021-09-02T15:28:00Z">
        <w:r w:rsidDel="00CC7DD2">
          <w:t>-</w:t>
        </w:r>
        <w:r w:rsidDel="00CC7DD2">
          <w:tab/>
          <w:t xml:space="preserve">Route selection precedence from the application guidance is used to set the Route Selection Descriptor Precedence in the Route Selection Descriptor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02E7F003" w14:textId="571C0A9A" w:rsidR="00C272DE" w:rsidDel="00CC7DD2" w:rsidRDefault="00C272DE" w:rsidP="00C272DE">
      <w:pPr>
        <w:pStyle w:val="B2"/>
        <w:rPr>
          <w:moveFrom w:id="1192" w:author="S2-2106753" w:date="2021-09-02T15:28:00Z"/>
        </w:rPr>
      </w:pPr>
      <w:moveFrom w:id="1193" w:author="S2-2106753" w:date="2021-09-02T15:28:00Z">
        <w:r w:rsidDel="00CC7DD2">
          <w:t>-</w:t>
        </w:r>
        <w:r w:rsidDel="00CC7DD2">
          <w:tab/>
          <w:t xml:space="preserve">The spatial validity condition for the Route selection precedence from the application guidance if any are used to set the Location Criteria in the Route Selection Descriptor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5557193C" w14:textId="2713344F" w:rsidR="00C272DE" w:rsidDel="00CC7DD2" w:rsidRDefault="00C272DE" w:rsidP="00C272DE">
      <w:pPr>
        <w:pStyle w:val="NO"/>
        <w:rPr>
          <w:moveFrom w:id="1194" w:author="S2-2106753" w:date="2021-09-02T15:28:00Z"/>
        </w:rPr>
      </w:pPr>
      <w:moveFrom w:id="1195" w:author="S2-2106753" w:date="2021-09-02T15:28:00Z">
        <w:r w:rsidDel="00CC7DD2">
          <w:t>NOTE</w:t>
        </w:r>
        <w:r w:rsidR="00995573" w:rsidDel="00CC7DD2">
          <w:t> </w:t>
        </w:r>
        <w:r w:rsidDel="00CC7DD2">
          <w:t>4:</w:t>
        </w:r>
        <w:r w:rsidDel="00CC7DD2">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From>
    </w:p>
    <w:p w14:paraId="197F8588" w14:textId="0B8B4E48" w:rsidR="00E94F2B" w:rsidRPr="00E94F2B" w:rsidRDefault="0070357A" w:rsidP="00E94F2B">
      <w:pPr>
        <w:pStyle w:val="Heading2"/>
      </w:pPr>
      <w:bookmarkStart w:id="1196" w:name="_Toc66367650"/>
      <w:bookmarkStart w:id="1197" w:name="_Toc66367713"/>
      <w:bookmarkStart w:id="1198" w:name="_Toc69743774"/>
      <w:bookmarkStart w:id="1199" w:name="_Toc73524688"/>
      <w:bookmarkStart w:id="1200" w:name="_Toc73527592"/>
      <w:bookmarkStart w:id="1201" w:name="_Toc73950268"/>
      <w:bookmarkStart w:id="1202" w:name="_Toc81492200"/>
      <w:bookmarkStart w:id="1203" w:name="_Toc81492764"/>
      <w:moveFromRangeEnd w:id="1168"/>
      <w:r>
        <w:t>6</w:t>
      </w:r>
      <w:r w:rsidRPr="004D3578">
        <w:t>.</w:t>
      </w:r>
      <w:r w:rsidR="004C0CC8">
        <w:t>3</w:t>
      </w:r>
      <w:r w:rsidRPr="004D3578">
        <w:tab/>
      </w:r>
      <w:r w:rsidR="00F53EE6" w:rsidRPr="00F53EE6">
        <w:t>Edge Relocation</w:t>
      </w:r>
      <w:bookmarkEnd w:id="1196"/>
      <w:bookmarkEnd w:id="1197"/>
      <w:bookmarkEnd w:id="1198"/>
      <w:bookmarkEnd w:id="1199"/>
      <w:bookmarkEnd w:id="1200"/>
      <w:bookmarkEnd w:id="1201"/>
      <w:bookmarkEnd w:id="1202"/>
      <w:bookmarkEnd w:id="1203"/>
    </w:p>
    <w:p w14:paraId="497C6F9C" w14:textId="485BBBAB" w:rsidR="00AF0183" w:rsidRDefault="00AF0183" w:rsidP="00E94F2B">
      <w:pPr>
        <w:pStyle w:val="Heading3"/>
      </w:pPr>
      <w:bookmarkStart w:id="1204" w:name="_Toc66367651"/>
      <w:bookmarkStart w:id="1205" w:name="_Toc66367714"/>
      <w:bookmarkStart w:id="1206" w:name="_Toc69743775"/>
      <w:bookmarkStart w:id="1207" w:name="_Toc73524689"/>
      <w:bookmarkStart w:id="1208" w:name="_Toc73527593"/>
      <w:bookmarkStart w:id="1209" w:name="_Toc73950269"/>
      <w:bookmarkStart w:id="1210" w:name="_Toc81492201"/>
      <w:bookmarkStart w:id="1211" w:name="_Toc81492765"/>
      <w:r>
        <w:t>6</w:t>
      </w:r>
      <w:r w:rsidRPr="004D3578">
        <w:t>.</w:t>
      </w:r>
      <w:r w:rsidR="00E94F2B">
        <w:t>3.1</w:t>
      </w:r>
      <w:r w:rsidRPr="004D3578">
        <w:tab/>
      </w:r>
      <w:r w:rsidR="00E94F2B">
        <w:t>General</w:t>
      </w:r>
      <w:bookmarkEnd w:id="1204"/>
      <w:bookmarkEnd w:id="1205"/>
      <w:bookmarkEnd w:id="1206"/>
      <w:bookmarkEnd w:id="1207"/>
      <w:bookmarkEnd w:id="1208"/>
      <w:bookmarkEnd w:id="1209"/>
      <w:bookmarkEnd w:id="1210"/>
      <w:bookmarkEnd w:id="1211"/>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581A0E6E"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7C0F56">
        <w:t>TS 23.501 [</w:t>
      </w:r>
      <w:r>
        <w:t xml:space="preserve">2] and </w:t>
      </w:r>
      <w:r w:rsidR="007C0F56">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67FE8F6" w:rsidR="003E1F04" w:rsidRDefault="003E1F04" w:rsidP="003E1F04">
      <w:r>
        <w:lastRenderedPageBreak/>
        <w:t>Edge Relocation may result in AF relocation, for example, as part of initial PDU session establishment, a central AF may be involved</w:t>
      </w:r>
      <w:r w:rsidR="00400D84">
        <w:t>.</w:t>
      </w:r>
      <w:r>
        <w:t xml:space="preserve"> </w:t>
      </w:r>
      <w:r w:rsidR="00400D84">
        <w:t>H</w:t>
      </w:r>
      <w:r>
        <w:t>owever, due to Edge relocation another AF serving the Edge Applications is selected.</w:t>
      </w:r>
    </w:p>
    <w:p w14:paraId="276CC91A" w14:textId="430AA2EE" w:rsidR="003E1F04" w:rsidRDefault="003E1F04" w:rsidP="003E1F04">
      <w:r>
        <w:t xml:space="preserve">The trigger of Edge relocation by the network is specified in </w:t>
      </w:r>
      <w:r w:rsidR="00995573">
        <w:t>clause 4</w:t>
      </w:r>
      <w:r>
        <w:t xml:space="preserve">.3.6.3 of </w:t>
      </w:r>
      <w:r w:rsidR="007C0F56">
        <w:t>TS 23.502 [</w:t>
      </w:r>
      <w:r>
        <w:t xml:space="preserve">3]. Some </w:t>
      </w:r>
      <w:r w:rsidR="00400D84">
        <w:t>EAS (re-)</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91C6468" w:rsidR="003E1F04" w:rsidRDefault="003E1F04" w:rsidP="003E1F04">
      <w:pPr>
        <w:pStyle w:val="B1"/>
      </w:pPr>
      <w:r>
        <w:t>-</w:t>
      </w:r>
      <w:r>
        <w:tab/>
      </w:r>
      <w:ins w:id="1212" w:author="S2-2106750" w:date="2021-09-02T15:19:00Z">
        <w:r w:rsidR="00CC7DD2" w:rsidRPr="00CC7DD2">
          <w:t xml:space="preserve">Edge Relocation </w:t>
        </w:r>
        <w:r w:rsidR="00CC7DD2">
          <w:t>i</w:t>
        </w:r>
        <w:r w:rsidR="00CC7DD2" w:rsidRPr="00CC7DD2">
          <w:t>nvolving AF change</w:t>
        </w:r>
      </w:ins>
      <w:del w:id="1213" w:author="S2-2106750" w:date="2021-09-02T15:19:00Z">
        <w:r w:rsidDel="00CC7DD2">
          <w:delText>Edge Relocation triggered by AF</w:delText>
        </w:r>
      </w:del>
      <w:r w:rsidR="007C0F56">
        <w:t>.</w:t>
      </w:r>
    </w:p>
    <w:p w14:paraId="2B066B39" w14:textId="78131627" w:rsidR="003E1F04" w:rsidRDefault="003E1F04" w:rsidP="003E1F04">
      <w:pPr>
        <w:pStyle w:val="B1"/>
      </w:pPr>
      <w:r>
        <w:t>-</w:t>
      </w:r>
      <w:r>
        <w:tab/>
        <w:t>Edge Relocation using EAS IP replacement</w:t>
      </w:r>
      <w:r w:rsidR="007C0F56">
        <w:t>.</w:t>
      </w:r>
    </w:p>
    <w:p w14:paraId="304C33AA" w14:textId="6D262616" w:rsidR="003E1F04" w:rsidRDefault="003E1F04" w:rsidP="003E1F04">
      <w:pPr>
        <w:pStyle w:val="B1"/>
      </w:pPr>
      <w:r>
        <w:t>-</w:t>
      </w:r>
      <w:r>
        <w:tab/>
      </w:r>
      <w:ins w:id="1214" w:author="S2-2106742" w:date="2021-09-02T15:11:00Z">
        <w:r w:rsidR="006E39CA" w:rsidRPr="006E39CA">
          <w:t xml:space="preserve">AF request for </w:t>
        </w:r>
      </w:ins>
      <w:del w:id="1215" w:author="S2-2106742" w:date="2021-09-02T15:11:00Z">
        <w:r w:rsidDel="006E39CA">
          <w:delText>S</w:delText>
        </w:r>
      </w:del>
      <w:ins w:id="1216" w:author="S2-2106742" w:date="2021-09-02T15:11:00Z">
        <w:r w:rsidR="006E39CA">
          <w:t>s</w:t>
        </w:r>
      </w:ins>
      <w:r>
        <w:t xml:space="preserve">imultaneous connectivity for </w:t>
      </w:r>
      <w:del w:id="1217" w:author="S2-2106742" w:date="2021-09-02T15:11:00Z">
        <w:r w:rsidDel="006E39CA">
          <w:delText>S</w:delText>
        </w:r>
      </w:del>
      <w:ins w:id="1218" w:author="S2-2106742" w:date="2021-09-02T15:11:00Z">
        <w:r w:rsidR="006E39CA">
          <w:t>s</w:t>
        </w:r>
      </w:ins>
      <w:r>
        <w:t xml:space="preserve">ource and </w:t>
      </w:r>
      <w:del w:id="1219" w:author="S2-2106742" w:date="2021-09-02T15:11:00Z">
        <w:r w:rsidDel="006E39CA">
          <w:delText>T</w:delText>
        </w:r>
      </w:del>
      <w:ins w:id="1220" w:author="S2-2106742" w:date="2021-09-02T15:11:00Z">
        <w:r w:rsidR="006E39CA">
          <w:t>t</w:t>
        </w:r>
      </w:ins>
      <w:r>
        <w:t xml:space="preserve">arget </w:t>
      </w:r>
      <w:del w:id="1221" w:author="S2-2106742" w:date="2021-09-02T15:11:00Z">
        <w:r w:rsidDel="006E39CA">
          <w:delText>EASs</w:delText>
        </w:r>
      </w:del>
      <w:ins w:id="1222" w:author="S2-2106742" w:date="2021-09-02T15:11:00Z">
        <w:r w:rsidR="006E39CA">
          <w:t>PSA</w:t>
        </w:r>
      </w:ins>
      <w:r w:rsidR="007C0F56">
        <w:t>.</w:t>
      </w:r>
    </w:p>
    <w:p w14:paraId="7666BEF2" w14:textId="500FABFC" w:rsidR="003E1F04" w:rsidRDefault="003E1F04" w:rsidP="003E1F04">
      <w:pPr>
        <w:pStyle w:val="B1"/>
      </w:pPr>
      <w:r>
        <w:t>-</w:t>
      </w:r>
      <w:r>
        <w:tab/>
        <w:t>Packet buffering for low Packet Loss</w:t>
      </w:r>
      <w:r w:rsidR="007C0F56">
        <w:t>.</w:t>
      </w:r>
    </w:p>
    <w:p w14:paraId="44AEAB4A" w14:textId="5EB840F9" w:rsidR="003E1F04" w:rsidRDefault="003E1F04" w:rsidP="003E1F04">
      <w:pPr>
        <w:pStyle w:val="B1"/>
        <w:rPr>
          <w:ins w:id="1223" w:author="S2-2106750" w:date="2021-09-02T15:19:00Z"/>
        </w:rPr>
      </w:pPr>
      <w:r>
        <w:t>-</w:t>
      </w:r>
      <w:r>
        <w:tab/>
        <w:t>Edge relocation considering User Plane Latency Requirements.</w:t>
      </w:r>
    </w:p>
    <w:p w14:paraId="20906286" w14:textId="5EA8327C" w:rsidR="00CC7DD2" w:rsidRDefault="00CC7DD2" w:rsidP="003E1F04">
      <w:pPr>
        <w:pStyle w:val="B1"/>
      </w:pPr>
      <w:ins w:id="1224" w:author="S2-2106750" w:date="2021-09-02T15:19:00Z">
        <w:r>
          <w:t>-</w:t>
        </w:r>
        <w:r>
          <w:tab/>
        </w:r>
        <w:r w:rsidRPr="00CC7DD2">
          <w:t>Edge Relocation triggered by AF</w:t>
        </w:r>
      </w:ins>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2E32E44F" w:rsidR="00A44C75" w:rsidRDefault="00A44C75" w:rsidP="00A44C75">
      <w:pPr>
        <w:pStyle w:val="Heading3"/>
      </w:pPr>
      <w:bookmarkStart w:id="1225" w:name="_Toc66367652"/>
      <w:bookmarkStart w:id="1226" w:name="_Toc66367715"/>
      <w:bookmarkStart w:id="1227" w:name="_Toc69743776"/>
      <w:bookmarkStart w:id="1228" w:name="_Toc73524690"/>
      <w:bookmarkStart w:id="1229" w:name="_Toc73527594"/>
      <w:bookmarkStart w:id="1230" w:name="_Toc73950270"/>
      <w:bookmarkStart w:id="1231" w:name="_Toc81492202"/>
      <w:bookmarkStart w:id="1232" w:name="_Toc81492766"/>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1225"/>
      <w:bookmarkEnd w:id="1226"/>
      <w:bookmarkEnd w:id="1227"/>
      <w:r w:rsidR="004E3851" w:rsidRPr="004E3851">
        <w:t xml:space="preserve"> </w:t>
      </w:r>
      <w:del w:id="1233" w:author="Rapporteur" w:date="2021-09-02T15:45:00Z">
        <w:r w:rsidR="004E3851" w:rsidDel="00020213">
          <w:delText>c</w:delText>
        </w:r>
      </w:del>
      <w:ins w:id="1234" w:author="Rapporteur" w:date="2021-09-02T15:45:00Z">
        <w:r w:rsidR="00020213">
          <w:t>C</w:t>
        </w:r>
      </w:ins>
      <w:r w:rsidR="004E3851">
        <w:t>hange</w:t>
      </w:r>
      <w:bookmarkEnd w:id="1228"/>
      <w:bookmarkEnd w:id="1229"/>
      <w:bookmarkEnd w:id="1230"/>
      <w:bookmarkEnd w:id="1231"/>
      <w:bookmarkEnd w:id="1232"/>
    </w:p>
    <w:p w14:paraId="060F4F08" w14:textId="2C1B5C3A" w:rsidR="007C0F56" w:rsidRDefault="007C0F56" w:rsidP="00B96184">
      <w:r>
        <w:t>This clause is related to scenarios where distributed Edge Application Server (EAS) deployed in local part of a Data Network or a central AS are relocated</w:t>
      </w:r>
      <w:del w:id="1235" w:author="S2-2106758" w:date="2021-09-02T15:35:00Z">
        <w:r w:rsidDel="00C747F2">
          <w:delText xml:space="preserve"> triggered by AF</w:delText>
        </w:r>
      </w:del>
      <w:r>
        <w:t>, and where the (E)AS relocation also implies AF relocation</w:t>
      </w:r>
      <w:ins w:id="1236" w:author="S2-2106758" w:date="2021-09-02T15:35:00Z">
        <w:r w:rsidR="00C747F2" w:rsidRPr="00C747F2">
          <w:t xml:space="preserve"> i.e. AF instance change</w:t>
        </w:r>
      </w:ins>
      <w:r>
        <w:t>.</w:t>
      </w:r>
    </w:p>
    <w:p w14:paraId="3D468A72" w14:textId="787DC2B0" w:rsidR="007C0F56" w:rsidRDefault="007C0F56" w:rsidP="00B96184">
      <w:r>
        <w:t xml:space="preserve">Application Function influence on traffic routing mechanism as described in of TS 23.501 [2] clause 5.6.7 can be applied for a relocation of the AF. </w:t>
      </w:r>
      <w:ins w:id="1237" w:author="S2-2106758" w:date="2021-09-02T15:36:00Z">
        <w:r w:rsidR="00C747F2" w:rsidRPr="00C747F2">
          <w:t>In the case that AF sends AF request via NEF, t</w:t>
        </w:r>
      </w:ins>
      <w:del w:id="1238" w:author="S2-2106758" w:date="2021-09-02T15:36:00Z">
        <w:r w:rsidDel="00C747F2">
          <w:delText>T</w:delText>
        </w:r>
      </w:del>
      <w:r>
        <w:t>he target AF may invoke Nnef_TrafficInfluence_Create</w:t>
      </w:r>
      <w:del w:id="1239" w:author="S2-2106758" w:date="2021-09-02T15:36:00Z">
        <w:r w:rsidDel="00C747F2">
          <w:delText xml:space="preserve"> or Npcf_PolicyAuthorization_Create</w:delText>
        </w:r>
      </w:del>
      <w:r>
        <w:t xml:space="preserve"> to deliver the relocation related information, including notification target address based on the procedure described in TS 23.502 [3] clause 4.3.6.2</w:t>
      </w:r>
      <w:del w:id="1240" w:author="S2-2106758" w:date="2021-09-02T15:36:00Z">
        <w:r w:rsidDel="00C747F2">
          <w:delText xml:space="preserve"> and 4.3.6.4</w:delText>
        </w:r>
      </w:del>
      <w:r>
        <w:t>. Also, the source AF or target AF may invoke Nnef_TrafficInfluence_Update service operation to deliver the relocation information, including AF ID and notification target address based on the procedure described in TS 23.502 [3] clause 4.3.6.2.</w:t>
      </w:r>
    </w:p>
    <w:p w14:paraId="43BBBC4D" w14:textId="047761BB" w:rsidR="007C0F56" w:rsidRDefault="007C0F56" w:rsidP="00B96184">
      <w:r>
        <w:t>Also if the AF relocation occurs during the early/late notification procedure described in TS 23.502 [3] clause 4.3.6.3, the target AF invokes Nnef_TrafficIfluence_Create</w:t>
      </w:r>
      <w:ins w:id="1241" w:author="S2-2106758" w:date="2021-09-02T15:36:00Z">
        <w:r w:rsidR="00C747F2" w:rsidRPr="00C747F2">
          <w:t>/Update</w:t>
        </w:r>
      </w:ins>
      <w:r>
        <w:t xml:space="preserve"> at step 4e-a </w:t>
      </w:r>
      <w:ins w:id="1242" w:author="S2-2106758" w:date="2021-09-02T15:36:00Z">
        <w:r w:rsidR="00C747F2" w:rsidRPr="00C747F2">
          <w:t xml:space="preserve">or Npcf_PolicyAuthorization_Create at step 4g-a </w:t>
        </w:r>
      </w:ins>
      <w:r>
        <w:t>to deliver the notification target address of the AF.</w:t>
      </w:r>
      <w:ins w:id="1243" w:author="S2-2106758" w:date="2021-09-02T15:37:00Z">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 TS 23.502 [3] clause 4.3.6.4.</w:t>
        </w:r>
      </w:ins>
    </w:p>
    <w:p w14:paraId="023B60DF" w14:textId="7FC9B906" w:rsidR="00E94F2B" w:rsidRDefault="00762E84" w:rsidP="00B63411">
      <w:pPr>
        <w:pStyle w:val="Heading3"/>
      </w:pPr>
      <w:bookmarkStart w:id="1244" w:name="_Toc66367653"/>
      <w:bookmarkStart w:id="1245" w:name="_Toc66367716"/>
      <w:bookmarkStart w:id="1246" w:name="_Toc69743777"/>
      <w:bookmarkStart w:id="1247" w:name="_Toc73524691"/>
      <w:bookmarkStart w:id="1248" w:name="_Toc73527595"/>
      <w:bookmarkStart w:id="1249" w:name="_Toc73950271"/>
      <w:bookmarkStart w:id="1250" w:name="_Toc81492203"/>
      <w:bookmarkStart w:id="1251" w:name="_Toc81492767"/>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44"/>
      <w:bookmarkEnd w:id="1245"/>
      <w:bookmarkEnd w:id="1246"/>
      <w:bookmarkEnd w:id="1247"/>
      <w:bookmarkEnd w:id="1248"/>
      <w:bookmarkEnd w:id="1249"/>
      <w:bookmarkEnd w:id="1250"/>
      <w:bookmarkEnd w:id="1251"/>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52" w:name="OLE_LINK1"/>
      <w:bookmarkStart w:id="1253" w:name="OLE_LINK2"/>
      <w:r w:rsidR="00C23C9C">
        <w:rPr>
          <w:rFonts w:eastAsiaTheme="minorEastAsia" w:hint="eastAsia"/>
          <w:lang w:eastAsia="zh-CN"/>
        </w:rPr>
        <w:t>/</w:t>
      </w:r>
      <w:r w:rsidR="00C23C9C">
        <w:rPr>
          <w:rFonts w:eastAsiaTheme="minorEastAsia"/>
          <w:lang w:eastAsia="zh-CN"/>
        </w:rPr>
        <w:t>old Target</w:t>
      </w:r>
      <w:bookmarkEnd w:id="1252"/>
      <w:bookmarkEnd w:id="1253"/>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1254" w:name="_Toc66367654"/>
      <w:bookmarkStart w:id="1255" w:name="_Toc66367717"/>
      <w:bookmarkStart w:id="1256" w:name="_Toc69743778"/>
      <w:bookmarkStart w:id="1257" w:name="_Toc73524692"/>
      <w:bookmarkStart w:id="1258" w:name="_Toc73527596"/>
      <w:bookmarkStart w:id="1259" w:name="_Toc73950272"/>
      <w:bookmarkStart w:id="1260" w:name="_Toc81492204"/>
      <w:bookmarkStart w:id="1261" w:name="_Toc81492768"/>
      <w:r>
        <w:lastRenderedPageBreak/>
        <w:t>6.3.3.1</w:t>
      </w:r>
      <w:r>
        <w:tab/>
        <w:t xml:space="preserve">EAS IP Replacement </w:t>
      </w:r>
      <w:r w:rsidR="00364600">
        <w:t>P</w:t>
      </w:r>
      <w:r>
        <w:t>rocedures</w:t>
      </w:r>
      <w:bookmarkEnd w:id="1254"/>
      <w:bookmarkEnd w:id="1255"/>
      <w:bookmarkEnd w:id="1256"/>
      <w:bookmarkEnd w:id="1257"/>
      <w:bookmarkEnd w:id="1258"/>
      <w:bookmarkEnd w:id="1259"/>
      <w:bookmarkEnd w:id="1260"/>
      <w:bookmarkEnd w:id="1261"/>
    </w:p>
    <w:p w14:paraId="175694D3" w14:textId="44042974" w:rsidR="00FC21E2" w:rsidRDefault="00FC21E2" w:rsidP="00EF56A8">
      <w:pPr>
        <w:pStyle w:val="Heading5"/>
      </w:pPr>
      <w:bookmarkStart w:id="1262" w:name="_Toc66367655"/>
      <w:bookmarkStart w:id="1263" w:name="_Toc66367718"/>
      <w:bookmarkStart w:id="1264" w:name="_Toc69743779"/>
      <w:bookmarkStart w:id="1265" w:name="_Toc73524693"/>
      <w:bookmarkStart w:id="1266" w:name="_Toc73527597"/>
      <w:bookmarkStart w:id="1267" w:name="_Toc73950273"/>
      <w:bookmarkStart w:id="1268" w:name="_Toc81492205"/>
      <w:bookmarkStart w:id="1269" w:name="_Toc81492769"/>
      <w:r>
        <w:t>6.3.3.1.1</w:t>
      </w:r>
      <w:r>
        <w:tab/>
        <w:t>Enabling EAS IP Replacement Procedure</w:t>
      </w:r>
      <w:bookmarkEnd w:id="1262"/>
      <w:bookmarkEnd w:id="1263"/>
      <w:r w:rsidR="00E10127" w:rsidRPr="00E10127">
        <w:t xml:space="preserve"> </w:t>
      </w:r>
      <w:r w:rsidR="00E10127" w:rsidRPr="00FD2579">
        <w:t>by AF</w:t>
      </w:r>
      <w:bookmarkEnd w:id="1264"/>
      <w:bookmarkEnd w:id="1265"/>
      <w:bookmarkEnd w:id="1266"/>
      <w:bookmarkEnd w:id="1267"/>
      <w:bookmarkEnd w:id="1268"/>
      <w:bookmarkEnd w:id="1269"/>
    </w:p>
    <w:bookmarkStart w:id="1270" w:name="_MON_1587198493"/>
    <w:bookmarkEnd w:id="1270"/>
    <w:p w14:paraId="339B63E6" w14:textId="342E41B8" w:rsidR="00995573" w:rsidRDefault="00995573" w:rsidP="00A06D8D">
      <w:pPr>
        <w:pStyle w:val="TH"/>
      </w:pPr>
      <w:r>
        <w:object w:dxaOrig="8080" w:dyaOrig="4392" w14:anchorId="4E6FD717">
          <v:shape id="_x0000_i1040" type="#_x0000_t75" style="width:403.7pt;height:218.9pt" o:ole="">
            <v:imagedata r:id="rId46" o:title=""/>
          </v:shape>
          <o:OLEObject Type="Embed" ProgID="Word.Picture.8" ShapeID="_x0000_i1040" DrawAspect="Content" ObjectID="_1692107817" r:id="rId47"/>
        </w:object>
      </w:r>
    </w:p>
    <w:p w14:paraId="52005F6B" w14:textId="540C0A84" w:rsidR="00FC21E2" w:rsidRDefault="00FC21E2" w:rsidP="00EF56A8">
      <w:pPr>
        <w:pStyle w:val="TF"/>
      </w:pPr>
      <w:r>
        <w:t xml:space="preserve">Figure 6.3.3.1.1-1: Enabling EAS IP </w:t>
      </w:r>
      <w:del w:id="1271" w:author="Rapporteur" w:date="2021-09-02T15:45:00Z">
        <w:r w:rsidDel="00020213">
          <w:delText>R</w:delText>
        </w:r>
      </w:del>
      <w:ins w:id="1272" w:author="Rapporteur" w:date="2021-09-02T15:45:00Z">
        <w:r w:rsidR="00020213">
          <w:t>r</w:t>
        </w:r>
      </w:ins>
      <w:r>
        <w:t xml:space="preserve">eplacement </w:t>
      </w:r>
      <w:del w:id="1273" w:author="Rapporteur" w:date="2021-09-02T15:45:00Z">
        <w:r w:rsidDel="00020213">
          <w:delText>P</w:delText>
        </w:r>
      </w:del>
      <w:ins w:id="1274" w:author="Rapporteur" w:date="2021-09-02T15:45:00Z">
        <w:r w:rsidR="00020213">
          <w:t>p</w:t>
        </w:r>
      </w:ins>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2060838F"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24C12FA7"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6.</w:t>
      </w:r>
    </w:p>
    <w:p w14:paraId="38B5A7F9" w14:textId="2151F74C" w:rsidR="00C27515" w:rsidRDefault="00C27515" w:rsidP="00EF56A8">
      <w:pPr>
        <w:pStyle w:val="B1"/>
      </w:pPr>
      <w:r>
        <w:tab/>
      </w:r>
      <w:r w:rsidRPr="00C27515">
        <w:t>If AF is not notified by 5GC that the 5GC supports EAS IP replacement mechanism, the AF does not include the target EAS identifier and does not initiate the EAS relocation.</w:t>
      </w:r>
    </w:p>
    <w:p w14:paraId="4302D585" w14:textId="619B4823"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r w:rsidR="00C27515" w:rsidRPr="00C27515">
        <w:t xml:space="preserve"> and may provide the capability of supporting EAS IP replacement in 5GC</w:t>
      </w:r>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7C0F56" w:rsidRPr="007673CD">
        <w:t>TS</w:t>
      </w:r>
      <w:r w:rsidR="007C0F56">
        <w:t> </w:t>
      </w:r>
      <w:r w:rsidR="007C0F56" w:rsidRPr="007673CD">
        <w:t>23.502</w:t>
      </w:r>
      <w:r w:rsidR="007C0F56">
        <w:t> </w:t>
      </w:r>
      <w:r w:rsidR="007C0F56"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275" w:name="_Toc66367656"/>
      <w:bookmarkStart w:id="1276" w:name="_Toc66367719"/>
      <w:bookmarkStart w:id="1277" w:name="_Toc69743780"/>
      <w:bookmarkStart w:id="1278" w:name="_Toc73524694"/>
      <w:bookmarkStart w:id="1279" w:name="_Toc73527598"/>
      <w:bookmarkStart w:id="1280" w:name="_Toc73950274"/>
      <w:bookmarkStart w:id="1281" w:name="_Toc81492206"/>
      <w:bookmarkStart w:id="1282" w:name="_Toc81492770"/>
      <w:r w:rsidRPr="00FC21E2">
        <w:t>6.3.3.1.2</w:t>
      </w:r>
      <w:r w:rsidRPr="00FC21E2">
        <w:tab/>
        <w:t>EAS IP Replacement Update upon DNAI and EAS IP Change</w:t>
      </w:r>
      <w:bookmarkEnd w:id="1275"/>
      <w:bookmarkEnd w:id="1276"/>
      <w:bookmarkEnd w:id="1277"/>
      <w:bookmarkEnd w:id="1278"/>
      <w:bookmarkEnd w:id="1279"/>
      <w:bookmarkEnd w:id="1280"/>
      <w:bookmarkEnd w:id="1281"/>
      <w:bookmarkEnd w:id="1282"/>
    </w:p>
    <w:bookmarkStart w:id="1283" w:name="_MON_1684549432"/>
    <w:bookmarkEnd w:id="1283"/>
    <w:p w14:paraId="7636B827" w14:textId="3551E9A4" w:rsidR="007C0F56" w:rsidRDefault="007C0F56" w:rsidP="00EB7A5C">
      <w:pPr>
        <w:pStyle w:val="TH"/>
      </w:pPr>
      <w:r>
        <w:object w:dxaOrig="8789" w:dyaOrig="3683" w14:anchorId="68ED6489">
          <v:shape id="_x0000_i1041" type="#_x0000_t75" style="width:439.5pt;height:183.95pt" o:ole="">
            <v:imagedata r:id="rId48" o:title=""/>
          </v:shape>
          <o:OLEObject Type="Embed" ProgID="Word.Picture.8" ShapeID="_x0000_i1041" DrawAspect="Content" ObjectID="_1692107818" r:id="rId49"/>
        </w:object>
      </w:r>
    </w:p>
    <w:p w14:paraId="793BD48C" w14:textId="6084CD75" w:rsidR="00FC21E2" w:rsidRDefault="00FC21E2" w:rsidP="00EF56A8">
      <w:pPr>
        <w:pStyle w:val="TF"/>
      </w:pPr>
      <w:r>
        <w:t xml:space="preserve">Figure 6.3.3.1.2-1: EAS IP </w:t>
      </w:r>
      <w:del w:id="1284" w:author="Rapporteur" w:date="2021-09-02T15:45:00Z">
        <w:r w:rsidDel="00020213">
          <w:delText>R</w:delText>
        </w:r>
      </w:del>
      <w:ins w:id="1285" w:author="Rapporteur" w:date="2021-09-02T15:45:00Z">
        <w:r w:rsidR="00020213">
          <w:t>r</w:t>
        </w:r>
      </w:ins>
      <w:r>
        <w:t xml:space="preserve">eplacement </w:t>
      </w:r>
      <w:del w:id="1286" w:author="Rapporteur" w:date="2021-09-02T15:45:00Z">
        <w:r w:rsidDel="00020213">
          <w:delText>U</w:delText>
        </w:r>
      </w:del>
      <w:ins w:id="1287" w:author="Rapporteur" w:date="2021-09-02T15:45:00Z">
        <w:r w:rsidR="00020213">
          <w:t>u</w:t>
        </w:r>
      </w:ins>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1288" w:name="_Toc66367657"/>
      <w:bookmarkStart w:id="1289" w:name="_Toc66367720"/>
      <w:bookmarkStart w:id="1290" w:name="_Toc69743781"/>
      <w:bookmarkStart w:id="1291" w:name="_Toc73524695"/>
      <w:bookmarkStart w:id="1292" w:name="_Toc73527599"/>
      <w:bookmarkStart w:id="1293" w:name="_Toc73950275"/>
      <w:bookmarkStart w:id="1294" w:name="_Toc81492207"/>
      <w:bookmarkStart w:id="1295" w:name="_Toc81492771"/>
      <w:r>
        <w:lastRenderedPageBreak/>
        <w:t>6.3.3.1.3</w:t>
      </w:r>
      <w:r>
        <w:tab/>
        <w:t>Disabling EAS IP Replacement Procedure</w:t>
      </w:r>
      <w:bookmarkEnd w:id="1288"/>
      <w:bookmarkEnd w:id="1289"/>
      <w:bookmarkEnd w:id="1290"/>
      <w:bookmarkEnd w:id="1291"/>
      <w:bookmarkEnd w:id="1292"/>
      <w:bookmarkEnd w:id="1293"/>
      <w:bookmarkEnd w:id="1294"/>
      <w:bookmarkEnd w:id="1295"/>
    </w:p>
    <w:bookmarkStart w:id="1296" w:name="_MON_1681896381"/>
    <w:bookmarkEnd w:id="1296"/>
    <w:p w14:paraId="06B65DCE" w14:textId="00517434" w:rsidR="00995573" w:rsidRDefault="004E3851" w:rsidP="00995573">
      <w:pPr>
        <w:pStyle w:val="TH"/>
      </w:pPr>
      <w:r>
        <w:object w:dxaOrig="8931" w:dyaOrig="3825" w14:anchorId="530FC928">
          <v:shape id="_x0000_i1042" type="#_x0000_t75" style="width:446.15pt;height:191.05pt" o:ole="">
            <v:imagedata r:id="rId50" o:title=""/>
          </v:shape>
          <o:OLEObject Type="Embed" ProgID="Word.Picture.8" ShapeID="_x0000_i1042" DrawAspect="Content" ObjectID="_1692107819" r:id="rId51"/>
        </w:object>
      </w:r>
    </w:p>
    <w:p w14:paraId="438741F9" w14:textId="04225973" w:rsidR="00FC21E2" w:rsidRDefault="00FC21E2" w:rsidP="00EF56A8">
      <w:pPr>
        <w:pStyle w:val="TF"/>
      </w:pPr>
      <w:r>
        <w:t xml:space="preserve">Figure 6.3.3.1.3-1: Disabling EAS IP </w:t>
      </w:r>
      <w:del w:id="1297" w:author="Rapporteur" w:date="2021-09-02T15:45:00Z">
        <w:r w:rsidDel="00020213">
          <w:delText>R</w:delText>
        </w:r>
      </w:del>
      <w:ins w:id="1298" w:author="Rapporteur" w:date="2021-09-02T15:45:00Z">
        <w:r w:rsidR="00020213">
          <w:t>r</w:t>
        </w:r>
      </w:ins>
      <w:r>
        <w:t xml:space="preserve">eplacement </w:t>
      </w:r>
      <w:del w:id="1299" w:author="Rapporteur" w:date="2021-09-02T15:45:00Z">
        <w:r w:rsidDel="00020213">
          <w:delText>P</w:delText>
        </w:r>
      </w:del>
      <w:ins w:id="1300" w:author="Rapporteur" w:date="2021-09-02T15:45:00Z">
        <w:r w:rsidR="00020213">
          <w:t>p</w:t>
        </w:r>
      </w:ins>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01" w:name="_Toc66367658"/>
      <w:bookmarkStart w:id="1302" w:name="_Toc66367721"/>
      <w:bookmarkStart w:id="1303" w:name="_Toc69743782"/>
      <w:bookmarkStart w:id="1304" w:name="_Toc73524696"/>
      <w:bookmarkStart w:id="1305" w:name="_Toc73527600"/>
      <w:bookmarkStart w:id="1306" w:name="_Toc73950276"/>
      <w:bookmarkStart w:id="1307" w:name="_Toc81492208"/>
      <w:bookmarkStart w:id="1308" w:name="_Toc81492772"/>
      <w:r w:rsidRPr="00520DF3">
        <w:t>6.3.3.2</w:t>
      </w:r>
      <w:r w:rsidR="00492FDC">
        <w:tab/>
      </w:r>
      <w:r w:rsidRPr="00520DF3">
        <w:t>Enhancement to AF Influence</w:t>
      </w:r>
      <w:bookmarkEnd w:id="1301"/>
      <w:bookmarkEnd w:id="1302"/>
      <w:bookmarkEnd w:id="1303"/>
      <w:bookmarkEnd w:id="1304"/>
      <w:bookmarkEnd w:id="1305"/>
      <w:bookmarkEnd w:id="1306"/>
      <w:bookmarkEnd w:id="1307"/>
      <w:bookmarkEnd w:id="1308"/>
    </w:p>
    <w:p w14:paraId="51F8B169" w14:textId="584A7839" w:rsidR="00FC21E2" w:rsidRDefault="00FC21E2" w:rsidP="00FC21E2">
      <w:r>
        <w:t>The AF may additionally includ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1782565"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50E7F146" w:rsidR="00FC21E2" w:rsidRPr="00FC21E2" w:rsidRDefault="00FC21E2" w:rsidP="00FC21E2">
      <w:r>
        <w:t xml:space="preserve">The additional parameters for enabling the EAS IP Replacement are defined in </w:t>
      </w:r>
      <w:r w:rsidR="00830F95">
        <w:t>clause 5</w:t>
      </w:r>
      <w:r>
        <w:t xml:space="preserve">.6.7.1 of </w:t>
      </w:r>
      <w:r w:rsidR="007C0F56">
        <w:t>TS 23.501 [</w:t>
      </w:r>
      <w:r w:rsidR="00C97023">
        <w:t>2</w:t>
      </w:r>
      <w:r>
        <w:t xml:space="preserve">], </w:t>
      </w:r>
      <w:r w:rsidR="00830F95">
        <w:t>clause</w:t>
      </w:r>
      <w:r w:rsidR="007C0F56">
        <w:t xml:space="preserve">s </w:t>
      </w:r>
      <w:r w:rsidR="00830F95">
        <w:t>4</w:t>
      </w:r>
      <w:r>
        <w:t xml:space="preserve">.3.6.3 and 4.3.6.4 of </w:t>
      </w:r>
      <w:r w:rsidR="007C0F56">
        <w:t>TS 23.502 [</w:t>
      </w:r>
      <w:r w:rsidR="00EF56A8">
        <w:t>3</w:t>
      </w:r>
      <w:r>
        <w:t>].</w:t>
      </w:r>
    </w:p>
    <w:p w14:paraId="14E82E16" w14:textId="1E7D302E" w:rsidR="00F53EE6" w:rsidRDefault="00F53EE6" w:rsidP="00F53EE6">
      <w:pPr>
        <w:pStyle w:val="Heading3"/>
      </w:pPr>
      <w:bookmarkStart w:id="1309" w:name="_Toc66367659"/>
      <w:bookmarkStart w:id="1310" w:name="_Toc66367722"/>
      <w:bookmarkStart w:id="1311" w:name="_Toc69743783"/>
      <w:bookmarkStart w:id="1312" w:name="_Toc73524697"/>
      <w:bookmarkStart w:id="1313" w:name="_Toc73527601"/>
      <w:bookmarkStart w:id="1314" w:name="_Toc73950277"/>
      <w:bookmarkStart w:id="1315" w:name="_Toc81492209"/>
      <w:bookmarkStart w:id="1316" w:name="_Toc81492773"/>
      <w:r>
        <w:lastRenderedPageBreak/>
        <w:t>6</w:t>
      </w:r>
      <w:r w:rsidRPr="004D3578">
        <w:t>.</w:t>
      </w:r>
      <w:r>
        <w:t>3.4</w:t>
      </w:r>
      <w:r w:rsidRPr="004D3578">
        <w:tab/>
      </w:r>
      <w:bookmarkEnd w:id="1309"/>
      <w:bookmarkEnd w:id="1310"/>
      <w:bookmarkEnd w:id="1311"/>
      <w:bookmarkEnd w:id="1312"/>
      <w:ins w:id="1317" w:author="S2-2106742" w:date="2021-09-02T15:12:00Z">
        <w:r w:rsidR="006E39CA" w:rsidRPr="006E39CA">
          <w:t>AF Request for Simultaneous Connectivity over Source and Target PSA at Edge Relocation</w:t>
        </w:r>
      </w:ins>
      <w:del w:id="1318" w:author="S2-2106742" w:date="2021-09-02T15:12:00Z">
        <w:r w:rsidR="007A6A35" w:rsidRPr="006B39A4" w:rsidDel="006E39CA">
          <w:delText>Void</w:delText>
        </w:r>
      </w:del>
      <w:bookmarkEnd w:id="1313"/>
      <w:bookmarkEnd w:id="1314"/>
      <w:bookmarkEnd w:id="1315"/>
      <w:bookmarkEnd w:id="1316"/>
    </w:p>
    <w:p w14:paraId="5D02E044" w14:textId="77777777" w:rsidR="006E39CA" w:rsidRDefault="006E39CA" w:rsidP="006E39CA">
      <w:pPr>
        <w:rPr>
          <w:ins w:id="1319" w:author="S2-2106742" w:date="2021-09-02T15:12:00Z"/>
        </w:rPr>
      </w:pPr>
      <w:ins w:id="1320" w:author="S2-2106742" w:date="2021-09-02T15:12:00Z">
        <w:r>
          <w:t xml:space="preserve">EAS relocation can make use of network capabilities that, at PSA change, provide simultaneous connectivity over the source and the target PSA during a transient period. This is described in Annex F. </w:t>
        </w:r>
      </w:ins>
    </w:p>
    <w:p w14:paraId="52627B7A" w14:textId="77777777" w:rsidR="006E39CA" w:rsidRDefault="006E39CA" w:rsidP="006E39CA">
      <w:pPr>
        <w:rPr>
          <w:ins w:id="1321" w:author="S2-2106742" w:date="2021-09-02T15:12:00Z"/>
        </w:rPr>
      </w:pPr>
      <w:ins w:id="1322" w:author="S2-2106742" w:date="2021-09-02T15:12:00Z">
        <w:r>
          <w:t>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TS 23.502 [3]:</w:t>
        </w:r>
      </w:ins>
    </w:p>
    <w:p w14:paraId="2727CAF1" w14:textId="77777777" w:rsidR="006E39CA" w:rsidRDefault="006E39CA" w:rsidP="006E39CA">
      <w:pPr>
        <w:pStyle w:val="B1"/>
        <w:rPr>
          <w:ins w:id="1323" w:author="S2-2106742" w:date="2021-09-02T15:12:00Z"/>
        </w:rPr>
      </w:pPr>
      <w:ins w:id="1324" w:author="S2-2106742" w:date="2021-09-02T15:12:00Z">
        <w:r>
          <w:t>-</w:t>
        </w:r>
        <w:r>
          <w:tab/>
          <w:t>For Session Breakout, in clause 4.3.5.7 for Simultaneous change of Branching Point or UL CL and additional PSA for a PDU Session. This could involve the establishment of a temporary N9 forwarding tunnel between the source UL CL and target UL CL.</w:t>
        </w:r>
      </w:ins>
    </w:p>
    <w:p w14:paraId="3CA14E4D" w14:textId="77777777" w:rsidR="006E39CA" w:rsidRDefault="006E39CA" w:rsidP="006E39CA">
      <w:pPr>
        <w:rPr>
          <w:ins w:id="1325" w:author="S2-2106742" w:date="2021-09-02T15:12:00Z"/>
        </w:rPr>
      </w:pPr>
      <w:ins w:id="1326" w:author="S2-2106742" w:date="2021-09-02T15:12:00Z">
        <w:r>
          <w:t>The AF request may include the following information:</w:t>
        </w:r>
      </w:ins>
    </w:p>
    <w:p w14:paraId="1345B625" w14:textId="77777777" w:rsidR="006E39CA" w:rsidRDefault="006E39CA" w:rsidP="006E39CA">
      <w:pPr>
        <w:pStyle w:val="B1"/>
        <w:rPr>
          <w:ins w:id="1327" w:author="S2-2106742" w:date="2021-09-02T15:12:00Z"/>
        </w:rPr>
      </w:pPr>
      <w:ins w:id="1328" w:author="S2-2106742" w:date="2021-09-02T15:12:00Z">
        <w:r>
          <w:t>-</w:t>
        </w:r>
        <w:r>
          <w:tab/>
          <w:t>“Keep existing PSA” indication: If this indication is included, the SMF may decide to use a re-anchoring procedure that provides simultaneous connectivity over the source and target PSA, as described above.</w:t>
        </w:r>
      </w:ins>
    </w:p>
    <w:p w14:paraId="74695892" w14:textId="77777777" w:rsidR="006E39CA" w:rsidRDefault="006E39CA" w:rsidP="006E39CA">
      <w:pPr>
        <w:pStyle w:val="B1"/>
        <w:rPr>
          <w:ins w:id="1329" w:author="S2-2106742" w:date="2021-09-02T15:12:00Z"/>
        </w:rPr>
      </w:pPr>
      <w:ins w:id="1330" w:author="S2-2106742" w:date="2021-09-02T15:12:00Z">
        <w:r>
          <w:t>-</w:t>
        </w:r>
        <w:r>
          <w:tab/>
          <w:t>“Keep existing PSA timer”: its value indicates the minimum time interval to be considered for inactivity for the traffic described. It may overwrite the SMF configurable period of time for how long the existing PSA is to be maintained after all active traffic ceases to flow on it.</w:t>
        </w:r>
      </w:ins>
    </w:p>
    <w:p w14:paraId="0877BC8C" w14:textId="77777777" w:rsidR="006E39CA" w:rsidRDefault="006E39CA" w:rsidP="006E39CA">
      <w:pPr>
        <w:rPr>
          <w:ins w:id="1331" w:author="S2-2106742" w:date="2021-09-02T15:12:00Z"/>
        </w:rPr>
      </w:pPr>
      <w:ins w:id="1332" w:author="S2-2106742" w:date="2021-09-02T15:12:00Z">
        <w:r>
          <w:t>AF traffic influence request via NEF is described in TS 23.502 [3], clause 5.2.6.7. The request to PCF is described in TS23.502 [3], clauses 5.2.5.3.2 and 5.2.5.3.3. The AF request for simultaneous connectivity over the source and the target PSA at relocation is authorized by PCF. The PCF checks whether the AF has an authority to make such a request.</w:t>
        </w:r>
      </w:ins>
    </w:p>
    <w:p w14:paraId="70051FC6" w14:textId="748902B9" w:rsidR="00830F95" w:rsidRPr="00A62B40" w:rsidRDefault="006E39CA" w:rsidP="006E39CA">
      <w:ins w:id="1333" w:author="S2-2106742" w:date="2021-09-02T15:12:00Z">
        <w:r>
          <w:t>Once the simultaneous connectivity over the source and the target PSA at relocation requested by AF is authorized by the PCF, the AF request including the requirements is informed to the SMF via AF influenced Traffic Steering Enforcement Control (see TS 23.503 [4] clause 6.3.1) in PCC rules.</w:t>
        </w:r>
      </w:ins>
    </w:p>
    <w:p w14:paraId="789991E1" w14:textId="74BA345E" w:rsidR="00EC0B11" w:rsidRDefault="00EC0B11" w:rsidP="00EC0B11">
      <w:pPr>
        <w:pStyle w:val="Heading3"/>
      </w:pPr>
      <w:bookmarkStart w:id="1334" w:name="_Toc66367660"/>
      <w:bookmarkStart w:id="1335" w:name="_Toc66367723"/>
      <w:bookmarkStart w:id="1336" w:name="_Toc69743784"/>
      <w:bookmarkStart w:id="1337" w:name="_Toc73524698"/>
      <w:bookmarkStart w:id="1338" w:name="_Toc73527602"/>
      <w:bookmarkStart w:id="1339" w:name="_Toc73950278"/>
      <w:bookmarkStart w:id="1340" w:name="_Toc81492210"/>
      <w:bookmarkStart w:id="1341" w:name="_Toc81492774"/>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34"/>
      <w:bookmarkEnd w:id="1335"/>
      <w:bookmarkEnd w:id="1336"/>
      <w:bookmarkEnd w:id="1337"/>
      <w:bookmarkEnd w:id="1338"/>
      <w:bookmarkEnd w:id="1339"/>
      <w:bookmarkEnd w:id="1340"/>
      <w:bookmarkEnd w:id="1341"/>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7CA8598F"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 TS 23.501 [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1342" w:name="_MON_1676375551"/>
    <w:bookmarkEnd w:id="1342"/>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3" type="#_x0000_t75" style="width:468.2pt;height:355.85pt" o:ole="">
            <v:imagedata r:id="rId52" o:title=""/>
          </v:shape>
          <o:OLEObject Type="Embed" ProgID="Word.Picture.8" ShapeID="_x0000_i1043" DrawAspect="Content" ObjectID="_1692107820" r:id="rId53"/>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1E46E233" w:rsidR="00474993" w:rsidRPr="00474993" w:rsidRDefault="00474993" w:rsidP="00474993">
      <w:pPr>
        <w:pStyle w:val="B1"/>
        <w:rPr>
          <w:lang w:val="en-US"/>
        </w:rPr>
      </w:pPr>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7C0F56">
        <w:t>TS 23.502 [</w:t>
      </w:r>
      <w:r w:rsidR="00C97023">
        <w:t>3]</w:t>
      </w:r>
      <w:r>
        <w:t xml:space="preserve"> Figure 4.3.6.3-1</w:t>
      </w:r>
      <w:r>
        <w:rPr>
          <w:lang w:val="en-US" w:eastAsia="zh-CN"/>
        </w:rPr>
        <w:t>.</w:t>
      </w:r>
    </w:p>
    <w:p w14:paraId="1AF61AC2" w14:textId="6A1E0CE0"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7C0F56">
        <w:t>TS 23.502 [</w:t>
      </w:r>
      <w:r>
        <w:t>3], which may request the PSA2 to buffer uplink traffic. The PSA1 (i.e. source PSA) keeps receiving downlink traffic from EAS1 and send it to the UE until it is released in step 7.</w:t>
      </w:r>
    </w:p>
    <w:p w14:paraId="0016EF30" w14:textId="57B72A8E"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7C0F56" w:rsidRPr="003912D5">
        <w:t>TS</w:t>
      </w:r>
      <w:r w:rsidR="007C0F56">
        <w:t> </w:t>
      </w:r>
      <w:r w:rsidR="007C0F56" w:rsidRPr="003912D5">
        <w:t>23.502</w:t>
      </w:r>
      <w:r w:rsidR="007C0F56">
        <w:t> </w:t>
      </w:r>
      <w:r w:rsidR="007C0F56" w:rsidRPr="003912D5">
        <w:t>[</w:t>
      </w:r>
      <w:r w:rsidRPr="003912D5">
        <w:t>3], which may request the PSA2 to buffer uplink traffic.</w:t>
      </w:r>
    </w:p>
    <w:p w14:paraId="6E6D4776" w14:textId="70695620"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7C0F56">
        <w:t>TS 23.502 [</w:t>
      </w:r>
      <w:r>
        <w:t>3] Figure 4.3.5.7-1 step 3</w:t>
      </w:r>
      <w:r w:rsidR="00995573">
        <w:t>.</w:t>
      </w:r>
    </w:p>
    <w:p w14:paraId="715B628A" w14:textId="3FE1D228" w:rsidR="00474993" w:rsidRDefault="00474993" w:rsidP="00474993">
      <w:pPr>
        <w:pStyle w:val="B1"/>
      </w:pPr>
      <w:r>
        <w:t>5.</w:t>
      </w:r>
      <w:r>
        <w:tab/>
        <w:t xml:space="preserve">The SMF sends a Late Notification to the AF. This corresponds e.g. to step 4a-c of </w:t>
      </w:r>
      <w:r w:rsidR="007C0F56">
        <w:t>TS 23.502 [</w:t>
      </w:r>
      <w:r>
        <w:t xml:space="preserve">3] Figure 4.3.6.3-1 and is </w:t>
      </w:r>
      <w:r w:rsidR="003912D5" w:rsidRPr="003912D5">
        <w:t xml:space="preserve">e.g. </w:t>
      </w:r>
      <w:r>
        <w:t xml:space="preserve">also described in step 6 or 7 of </w:t>
      </w:r>
      <w:r w:rsidR="007C0F56">
        <w:t>TS 23.502 [</w:t>
      </w:r>
      <w:r>
        <w:t>3] Figure 4.3.5.7-1.</w:t>
      </w:r>
    </w:p>
    <w:p w14:paraId="0AD9AD4A" w14:textId="4AF62A1C" w:rsidR="00474993" w:rsidRDefault="00474993" w:rsidP="00474993">
      <w:pPr>
        <w:pStyle w:val="B1"/>
      </w:pPr>
      <w:r>
        <w:t>6a</w:t>
      </w:r>
      <w:ins w:id="1343" w:author="Rapporteur" w:date="2021-09-02T16:49:00Z">
        <w:r w:rsidR="00B2071D">
          <w:t>.</w:t>
        </w:r>
      </w:ins>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8E8E95" w:rsidR="00474993" w:rsidRDefault="00474993" w:rsidP="00474993">
      <w:pPr>
        <w:pStyle w:val="B1"/>
      </w:pPr>
      <w:r>
        <w:t xml:space="preserve">6b. The application layer completes the EAS relocation (This corresponds to step 4d of </w:t>
      </w:r>
      <w:r w:rsidR="007C0F56">
        <w:t>TS 23.502 [</w:t>
      </w:r>
      <w:r>
        <w:t>3] Figure 4.3.6.3-1). The UE context is completely relocated from the old EAS to new EAS. The old EAS stops to serve the UE</w:t>
      </w:r>
    </w:p>
    <w:p w14:paraId="45AAC59F" w14:textId="38A9382E" w:rsidR="00474993" w:rsidRDefault="00830F95" w:rsidP="00474993">
      <w:pPr>
        <w:pStyle w:val="NO"/>
      </w:pPr>
      <w:r>
        <w:lastRenderedPageBreak/>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58D83FA4" w:rsidR="00474993" w:rsidRDefault="00474993" w:rsidP="00474993">
      <w:pPr>
        <w:pStyle w:val="B1"/>
      </w:pPr>
      <w:r>
        <w:t>7.</w:t>
      </w:r>
      <w:r>
        <w:tab/>
        <w:t xml:space="preserve">When EAS relocation is completed, the AF sends a notification response to the SMF. This corresponds to step 4e-g of </w:t>
      </w:r>
      <w:r w:rsidR="007C0F56">
        <w:t>TS 23.502 [</w:t>
      </w:r>
      <w:r w:rsidR="00C97023">
        <w:t>3]</w:t>
      </w:r>
      <w:r>
        <w:t xml:space="preserve"> Figure 4.3.6.3-1(and is e.g. also described in step</w:t>
      </w:r>
      <w:r w:rsidR="007C0F56">
        <w:t> </w:t>
      </w:r>
      <w:r>
        <w:t xml:space="preserve">6 or 7 of </w:t>
      </w:r>
      <w:r w:rsidR="007C0F56">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44" w:name="_Toc66367661"/>
      <w:bookmarkStart w:id="1345" w:name="_Toc66367724"/>
      <w:bookmarkStart w:id="1346" w:name="_Toc69743785"/>
      <w:bookmarkStart w:id="1347" w:name="_Toc73524699"/>
      <w:bookmarkStart w:id="1348" w:name="_Toc73527603"/>
      <w:bookmarkStart w:id="1349" w:name="_Toc73950279"/>
      <w:bookmarkStart w:id="1350" w:name="_Toc81492211"/>
      <w:bookmarkStart w:id="1351" w:name="_Toc81492775"/>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44"/>
      <w:bookmarkEnd w:id="1345"/>
      <w:bookmarkEnd w:id="1346"/>
      <w:bookmarkEnd w:id="1347"/>
      <w:bookmarkEnd w:id="1348"/>
      <w:bookmarkEnd w:id="1349"/>
      <w:bookmarkEnd w:id="1350"/>
      <w:bookmarkEnd w:id="1351"/>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09465447" w:rsidR="00FC21E2" w:rsidRDefault="00FC21E2" w:rsidP="00FC21E2">
      <w:r>
        <w:t xml:space="preserve">The AF may provide user plane latency requirements to the network via AF traffic influence request as described in </w:t>
      </w:r>
      <w:r w:rsidR="007C0F56">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6F85233A"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 </w:t>
      </w:r>
      <w:r w:rsidR="007C0F56">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7C0F56">
        <w:t>TS 23.502 [</w:t>
      </w:r>
      <w:r w:rsidR="00FC21E2">
        <w:t>3]</w:t>
      </w:r>
      <w:r w:rsidRPr="00D61721">
        <w:t xml:space="preserve"> </w:t>
      </w:r>
      <w:r>
        <w:t>with the following considerations:</w:t>
      </w:r>
    </w:p>
    <w:p w14:paraId="558739CA" w14:textId="28AD6774" w:rsidR="00FC21E2" w:rsidRDefault="00D61721" w:rsidP="00D61721">
      <w:pPr>
        <w:pStyle w:val="B1"/>
        <w:rPr>
          <w:ins w:id="1352" w:author="S2-2106750" w:date="2021-09-02T15:19:00Z"/>
        </w:rPr>
      </w:pPr>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0F4F4D7B" w:rsidR="00CC7DD2" w:rsidRDefault="00CC7DD2" w:rsidP="00CC7DD2">
      <w:pPr>
        <w:pStyle w:val="Heading3"/>
        <w:rPr>
          <w:ins w:id="1353" w:author="S2-2106750" w:date="2021-09-02T15:19:00Z"/>
        </w:rPr>
      </w:pPr>
      <w:bookmarkStart w:id="1354" w:name="_Toc81492212"/>
      <w:bookmarkStart w:id="1355" w:name="_Toc81492776"/>
      <w:ins w:id="1356" w:author="S2-2106750" w:date="2021-09-02T15:19:00Z">
        <w:r>
          <w:t>6.3.</w:t>
        </w:r>
      </w:ins>
      <w:ins w:id="1357" w:author="S2-2106750" w:date="2021-09-02T15:20:00Z">
        <w:r>
          <w:t>7</w:t>
        </w:r>
      </w:ins>
      <w:ins w:id="1358" w:author="S2-2106750" w:date="2021-09-02T15:19:00Z">
        <w:r>
          <w:tab/>
          <w:t xml:space="preserve">Edge </w:t>
        </w:r>
        <w:del w:id="1359" w:author="Rapporteur" w:date="2021-09-02T15:46:00Z">
          <w:r w:rsidDel="00020213">
            <w:delText>r</w:delText>
          </w:r>
        </w:del>
      </w:ins>
      <w:ins w:id="1360" w:author="Rapporteur" w:date="2021-09-02T15:46:00Z">
        <w:r w:rsidR="00020213">
          <w:t>R</w:t>
        </w:r>
      </w:ins>
      <w:ins w:id="1361" w:author="S2-2106750" w:date="2021-09-02T15:19:00Z">
        <w:r>
          <w:t xml:space="preserve">elocation </w:t>
        </w:r>
        <w:del w:id="1362" w:author="Rapporteur" w:date="2021-09-02T15:46:00Z">
          <w:r w:rsidDel="00020213">
            <w:delText>t</w:delText>
          </w:r>
        </w:del>
      </w:ins>
      <w:ins w:id="1363" w:author="Rapporteur" w:date="2021-09-02T15:46:00Z">
        <w:r w:rsidR="00020213">
          <w:t>T</w:t>
        </w:r>
      </w:ins>
      <w:ins w:id="1364" w:author="S2-2106750" w:date="2021-09-02T15:19:00Z">
        <w:r>
          <w:t>riggered by AF</w:t>
        </w:r>
        <w:bookmarkEnd w:id="1354"/>
        <w:bookmarkEnd w:id="1355"/>
      </w:ins>
    </w:p>
    <w:p w14:paraId="2095E9A3" w14:textId="77777777" w:rsidR="00CC7DD2" w:rsidDel="00C91DA8" w:rsidRDefault="00CC7DD2" w:rsidP="00C91DA8">
      <w:pPr>
        <w:rPr>
          <w:del w:id="1365" w:author="S2-2106750" w:date="2021-09-02T15:19:00Z"/>
        </w:rPr>
      </w:pPr>
      <w:ins w:id="1366" w:author="S2-2106750" w:date="2021-09-02T15:19:00Z">
        <w:r>
          <w:t>The AF may invoke the AF request targeting an individual UE address procedure as described in TS 23.502 [3] clause 4.3.6.4, due to EAS relocation. The EAS relocation may be due to AF internal triggers e.g. EAS load balance or maintenance, etc. or due to UP path change notification from SMF. This include AF change or AF not change. The EAS relocation can happen with or without DNAI change. The AF may include these information: the Indication for EAS Relocation, the target DNAI, the traffic descriptor information and N6 routing information at target DNAI in the Nnef_TrafficInfluence_Create/Update Request to the NEF, or Npcf_PolicyAuthorization_Create/Update Request to the PCF. When the PCF receives an AF request for the same application, then the new AF request message take precedence over the former request if the traffic descriptor information is same.</w:t>
        </w:r>
      </w:ins>
    </w:p>
    <w:p w14:paraId="50DBD034" w14:textId="77777777" w:rsidR="00C91DA8" w:rsidRPr="00C91DA8" w:rsidRDefault="00C91DA8" w:rsidP="00C91DA8">
      <w:pPr>
        <w:rPr>
          <w:ins w:id="1367" w:author="Rapporteur" w:date="2021-09-02T16:07:00Z"/>
        </w:rPr>
      </w:pPr>
    </w:p>
    <w:p w14:paraId="43ABE2E2" w14:textId="2B05DFB5" w:rsidR="00E525B9" w:rsidRDefault="00E525B9" w:rsidP="00E525B9">
      <w:pPr>
        <w:pStyle w:val="Heading2"/>
      </w:pPr>
      <w:bookmarkStart w:id="1368" w:name="_Toc66367662"/>
      <w:bookmarkStart w:id="1369" w:name="_Toc66367725"/>
      <w:bookmarkStart w:id="1370" w:name="_Toc69743786"/>
      <w:bookmarkStart w:id="1371" w:name="_Toc73524700"/>
      <w:bookmarkStart w:id="1372" w:name="_Toc73527604"/>
      <w:bookmarkStart w:id="1373" w:name="_Toc73950280"/>
      <w:bookmarkStart w:id="1374" w:name="_Toc81492213"/>
      <w:bookmarkStart w:id="1375" w:name="_Toc81492777"/>
      <w:r>
        <w:lastRenderedPageBreak/>
        <w:t>6</w:t>
      </w:r>
      <w:r w:rsidRPr="004D3578">
        <w:t>.</w:t>
      </w:r>
      <w:r w:rsidR="008A239A">
        <w:t>4</w:t>
      </w:r>
      <w:r w:rsidRPr="004D3578">
        <w:tab/>
      </w:r>
      <w:r w:rsidR="00311009">
        <w:t>Network Exposure to Edge Application Server</w:t>
      </w:r>
      <w:bookmarkEnd w:id="1368"/>
      <w:bookmarkEnd w:id="1369"/>
      <w:bookmarkEnd w:id="1370"/>
      <w:bookmarkEnd w:id="1371"/>
      <w:bookmarkEnd w:id="1372"/>
      <w:bookmarkEnd w:id="1373"/>
      <w:bookmarkEnd w:id="1374"/>
      <w:bookmarkEnd w:id="1375"/>
    </w:p>
    <w:p w14:paraId="29DB886B" w14:textId="306D3A98" w:rsidR="00FB166C" w:rsidRPr="00FB166C" w:rsidRDefault="00FB166C" w:rsidP="00FB166C">
      <w:pPr>
        <w:pStyle w:val="Heading3"/>
      </w:pPr>
      <w:bookmarkStart w:id="1376" w:name="_Toc66367663"/>
      <w:bookmarkStart w:id="1377" w:name="_Toc66367726"/>
      <w:bookmarkStart w:id="1378" w:name="_Toc69743787"/>
      <w:bookmarkStart w:id="1379" w:name="_Toc73524701"/>
      <w:bookmarkStart w:id="1380" w:name="_Toc73527605"/>
      <w:bookmarkStart w:id="1381" w:name="_Toc73950281"/>
      <w:bookmarkStart w:id="1382" w:name="_Toc81492214"/>
      <w:bookmarkStart w:id="1383" w:name="_Toc81492778"/>
      <w:r>
        <w:t>6</w:t>
      </w:r>
      <w:r w:rsidRPr="004D3578">
        <w:t>.</w:t>
      </w:r>
      <w:r w:rsidR="008A239A">
        <w:t>4</w:t>
      </w:r>
      <w:r>
        <w:t>.1</w:t>
      </w:r>
      <w:r w:rsidRPr="004D3578">
        <w:tab/>
      </w:r>
      <w:r>
        <w:t>General</w:t>
      </w:r>
      <w:bookmarkEnd w:id="1376"/>
      <w:bookmarkEnd w:id="1377"/>
      <w:bookmarkEnd w:id="1378"/>
      <w:bookmarkEnd w:id="1379"/>
      <w:bookmarkEnd w:id="1380"/>
      <w:bookmarkEnd w:id="1381"/>
      <w:bookmarkEnd w:id="1382"/>
      <w:bookmarkEnd w:id="1383"/>
    </w:p>
    <w:p w14:paraId="6BFEB6CA" w14:textId="7E994F47"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7C0F56">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1384" w:name="_Toc66367664"/>
      <w:bookmarkStart w:id="1385" w:name="_Toc66367727"/>
      <w:bookmarkStart w:id="1386" w:name="_Toc69743788"/>
      <w:bookmarkStart w:id="1387" w:name="_Toc73524702"/>
      <w:bookmarkStart w:id="1388" w:name="_Toc73527606"/>
      <w:bookmarkStart w:id="1389" w:name="_Toc73950282"/>
      <w:bookmarkStart w:id="1390" w:name="_Toc81492215"/>
      <w:bookmarkStart w:id="1391" w:name="_Toc81492779"/>
      <w:r>
        <w:t>6</w:t>
      </w:r>
      <w:r w:rsidRPr="004D3578">
        <w:t>.</w:t>
      </w:r>
      <w:r w:rsidR="008A239A">
        <w:t>4</w:t>
      </w:r>
      <w:r>
        <w:t>.</w:t>
      </w:r>
      <w:r w:rsidR="007D5164">
        <w:t>2</w:t>
      </w:r>
      <w:r w:rsidRPr="004D3578">
        <w:tab/>
      </w:r>
      <w:r>
        <w:t>Network Exposure to Edge Application Server</w:t>
      </w:r>
      <w:bookmarkEnd w:id="1384"/>
      <w:bookmarkEnd w:id="1385"/>
      <w:bookmarkEnd w:id="1386"/>
      <w:bookmarkEnd w:id="1387"/>
      <w:bookmarkEnd w:id="1388"/>
      <w:bookmarkEnd w:id="1389"/>
      <w:bookmarkEnd w:id="1390"/>
      <w:bookmarkEnd w:id="1391"/>
    </w:p>
    <w:p w14:paraId="22257D73" w14:textId="4AE8E33B" w:rsidR="005A7459" w:rsidRDefault="005A7459" w:rsidP="005A7459">
      <w:pPr>
        <w:pStyle w:val="Heading4"/>
        <w:rPr>
          <w:ins w:id="1392" w:author="S2-2106735" w:date="2021-09-02T10:44:00Z"/>
        </w:rPr>
      </w:pPr>
      <w:bookmarkStart w:id="1393" w:name="_Toc81492216"/>
      <w:bookmarkStart w:id="1394" w:name="_Toc81492780"/>
      <w:ins w:id="1395" w:author="S2-2106735" w:date="2021-09-02T10:44:00Z">
        <w:r w:rsidRPr="005A7459">
          <w:t>6.4.2.1</w:t>
        </w:r>
        <w:r w:rsidRPr="005A7459">
          <w:tab/>
          <w:t xml:space="preserve">Usage of Nupf_EventExposure to </w:t>
        </w:r>
        <w:del w:id="1396" w:author="Rapporteur" w:date="2021-09-02T15:46:00Z">
          <w:r w:rsidRPr="005A7459" w:rsidDel="00020213">
            <w:delText>r</w:delText>
          </w:r>
        </w:del>
      </w:ins>
      <w:ins w:id="1397" w:author="Rapporteur" w:date="2021-09-02T15:46:00Z">
        <w:r w:rsidR="00020213">
          <w:t>R</w:t>
        </w:r>
      </w:ins>
      <w:ins w:id="1398" w:author="S2-2106735" w:date="2021-09-02T10:44:00Z">
        <w:r w:rsidRPr="005A7459">
          <w:t xml:space="preserve">eport QoS </w:t>
        </w:r>
        <w:del w:id="1399" w:author="Rapporteur" w:date="2021-09-02T15:46:00Z">
          <w:r w:rsidRPr="005A7459" w:rsidDel="00020213">
            <w:delText>m</w:delText>
          </w:r>
        </w:del>
      </w:ins>
      <w:ins w:id="1400" w:author="Rapporteur" w:date="2021-09-02T15:46:00Z">
        <w:r w:rsidR="00020213">
          <w:t>M</w:t>
        </w:r>
      </w:ins>
      <w:ins w:id="1401" w:author="S2-2106735" w:date="2021-09-02T10:44:00Z">
        <w:r w:rsidRPr="005A7459">
          <w:t>onitoring</w:t>
        </w:r>
        <w:bookmarkEnd w:id="1393"/>
        <w:bookmarkEnd w:id="1394"/>
      </w:ins>
    </w:p>
    <w:p w14:paraId="53F23AED" w14:textId="134A5A34" w:rsidR="009A7D54" w:rsidRDefault="009A7D54" w:rsidP="00A323DA">
      <w:r w:rsidRPr="009A7D54">
        <w:t>The UPF may be instructed to report information about a PDU Session directly i.e. by passing the SMF and the PCF. This reporting may target an Edge Application Server (EAS) or a local AF that itself interfaces the EAS.</w:t>
      </w:r>
    </w:p>
    <w:p w14:paraId="45890704" w14:textId="7B7E18F1" w:rsidR="00A323DA" w:rsidRDefault="00A323DA" w:rsidP="00A323DA">
      <w:r>
        <w:t xml:space="preserve">Local NEF deployed at the edge may be used to support network exposure timely to local AF. The local NEF may support one or more of the functionalities described in </w:t>
      </w:r>
      <w:r w:rsidR="007C0F56">
        <w:t>TS 23.501 [</w:t>
      </w:r>
      <w:r>
        <w:t xml:space="preserve">2] </w:t>
      </w:r>
      <w:r w:rsidR="00830F95">
        <w:t>clause 6</w:t>
      </w:r>
      <w:r>
        <w:t xml:space="preserve">.2.5.0. and may support a subset of the APIs specified for capability exposure based on local policy. In order to support the network exposure locally, the local NEF shall support </w:t>
      </w:r>
      <w:ins w:id="1402" w:author="S2-2106752" w:date="2021-09-02T15:21:00Z">
        <w:r w:rsidR="00CC7DD2" w:rsidRPr="00CC7DD2">
          <w:t>Nnef_AFSessionWithQoS</w:t>
        </w:r>
      </w:ins>
      <w:del w:id="1403" w:author="S2-2106752" w:date="2021-09-02T15:21:00Z">
        <w:r w:rsidDel="00CC7DD2">
          <w:delText>event exposure</w:delText>
        </w:r>
      </w:del>
      <w:r>
        <w:t xml:space="preserve"> service operation </w:t>
      </w:r>
      <w:r w:rsidR="00C27515">
        <w:t xml:space="preserve">for </w:t>
      </w:r>
      <w:r>
        <w:t xml:space="preserve">the local AF. The local NEF selection by AF is described in </w:t>
      </w:r>
      <w:r w:rsidR="007C0F56">
        <w:t>TS 23.501 [</w:t>
      </w:r>
      <w:r>
        <w:t xml:space="preserve">2] </w:t>
      </w:r>
      <w:r w:rsidR="00830F95">
        <w:t>clause 6</w:t>
      </w:r>
      <w:r>
        <w:t xml:space="preserve">.2.5.0 and </w:t>
      </w:r>
      <w:r w:rsidR="00995573">
        <w:t>clause </w:t>
      </w:r>
      <w:r>
        <w:t>6.3.14.</w:t>
      </w:r>
    </w:p>
    <w:p w14:paraId="4D67A5D3" w14:textId="71097871" w:rsidR="008646CA" w:rsidRDefault="00A323DA" w:rsidP="00A323DA">
      <w:r>
        <w:t xml:space="preserve">The local AF subscribes the low latency exposur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2576EA43" w:rsidR="00995573" w:rsidRDefault="00A323DA" w:rsidP="00A323DA">
      <w:r>
        <w:t xml:space="preserve">The local AF may also subscribe the </w:t>
      </w:r>
      <w:ins w:id="1404" w:author="S2-2106752" w:date="2021-09-02T15:21:00Z">
        <w:r w:rsidR="00CC7DD2" w:rsidRPr="00CC7DD2">
          <w:rPr>
            <w:lang w:eastAsia="zh-CN"/>
          </w:rPr>
          <w:t>Npcf_Authorization_Subscribe</w:t>
        </w:r>
      </w:ins>
      <w:del w:id="1405" w:author="S2-2106752" w:date="2021-09-02T15:21:00Z">
        <w:r w:rsidR="00C27515" w:rsidDel="00CC7DD2">
          <w:rPr>
            <w:lang w:eastAsia="zh-CN"/>
          </w:rPr>
          <w:delText>event exposure</w:delText>
        </w:r>
      </w:del>
      <w:r w:rsidR="00C27515">
        <w:rPr>
          <w:lang w:eastAsia="zh-CN"/>
        </w:rPr>
        <w:t xml:space="preserve"> service </w:t>
      </w:r>
      <w:r>
        <w:t>via PCF directly</w:t>
      </w:r>
      <w:r w:rsidR="008646CA" w:rsidRPr="008646CA">
        <w:t>. In this case, reporting is done directly from the UPF to the local AF</w:t>
      </w:r>
      <w:r>
        <w:t>.</w:t>
      </w:r>
    </w:p>
    <w:p w14:paraId="34DEF633" w14:textId="5635C107" w:rsidR="00A323DA" w:rsidRDefault="00A323DA" w:rsidP="00A323DA">
      <w:r>
        <w:t xml:space="preserve">Based on the indication of </w:t>
      </w:r>
      <w:r w:rsidR="009A7D54" w:rsidRPr="009A7D54">
        <w:t xml:space="preserve">direct </w:t>
      </w:r>
      <w:r>
        <w:t>event notification and operator</w:t>
      </w:r>
      <w:r w:rsidR="00995573">
        <w:t>'</w:t>
      </w:r>
      <w:r>
        <w:t xml:space="preserve">s policy, the PCF may include an indication of </w:t>
      </w:r>
      <w:r w:rsidR="009A7D54" w:rsidRPr="009A7D54">
        <w:t xml:space="preserve">direct </w:t>
      </w:r>
      <w:r>
        <w:t>event notification (including target local NEF address</w:t>
      </w:r>
      <w:r w:rsidR="009A7D54" w:rsidRPr="009A7D54">
        <w:t xml:space="preserve"> or target AF address</w:t>
      </w:r>
      <w:r>
        <w:t>) within the PCC rule that it provides to the SMF.</w:t>
      </w:r>
    </w:p>
    <w:p w14:paraId="6897E2E2" w14:textId="276182F7" w:rsidR="00A323DA" w:rsidRDefault="00A323DA" w:rsidP="00A323DA">
      <w:r>
        <w:t xml:space="preserve">The SMF sends the QoS monitoring request to the RAN and N4 rules to the L-PSA UPF. N4 rules may indicate the service data flow needs local notification of QoS Monitoring. When </w:t>
      </w:r>
      <w:r w:rsidR="00C27515">
        <w:rPr>
          <w:lang w:eastAsia="zh-CN"/>
        </w:rPr>
        <w:t>QoS monitoring of</w:t>
      </w:r>
      <w:r w:rsidR="00C27515">
        <w:t xml:space="preserve"> </w:t>
      </w:r>
      <w:r>
        <w:t>GTP-U Path</w:t>
      </w:r>
      <w:r w:rsidR="00C27515">
        <w:t>(s)</w:t>
      </w:r>
      <w:r>
        <w:t xml:space="preserve"> is used, </w:t>
      </w:r>
      <w:r w:rsidR="00C27515">
        <w:t xml:space="preserve">it </w:t>
      </w:r>
      <w:r>
        <w:t xml:space="preserve">is also activated if needed. This is as defined in </w:t>
      </w:r>
      <w:r w:rsidR="007C0F56">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r w:rsidR="00C27515" w:rsidRPr="00C27515">
        <w:t xml:space="preserve"> as defined in </w:t>
      </w:r>
      <w:r w:rsidR="007C0F56">
        <w:t>TS </w:t>
      </w:r>
      <w:r w:rsidR="007C0F56" w:rsidRPr="00C27515">
        <w:t>23.501</w:t>
      </w:r>
      <w:r w:rsidR="007C0F56">
        <w:t> [2]</w:t>
      </w:r>
      <w:r w:rsidR="00C27515" w:rsidRPr="00C27515">
        <w:t xml:space="preserve"> clause</w:t>
      </w:r>
      <w:r w:rsidR="007C0F56">
        <w:t> </w:t>
      </w:r>
      <w:r w:rsidR="00C27515" w:rsidRPr="00C27515">
        <w:t>5.33.3</w:t>
      </w:r>
      <w:r w:rsidR="008646CA">
        <w:t>)</w:t>
      </w:r>
      <w:r>
        <w:t xml:space="preserve">, the L-PSA UPF </w:t>
      </w:r>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r>
        <w:t xml:space="preserve"> to the AF </w:t>
      </w:r>
      <w:r w:rsidR="00C27515">
        <w:rPr>
          <w:lang w:eastAsia="zh-CN"/>
        </w:rPr>
        <w:t xml:space="preserve">(or </w:t>
      </w:r>
      <w:r>
        <w:t>via Local NEF</w:t>
      </w:r>
      <w:r w:rsidR="00C27515">
        <w:rPr>
          <w:lang w:eastAsia="zh-CN"/>
        </w:rPr>
        <w:t>)</w:t>
      </w:r>
      <w:r>
        <w:t>.</w:t>
      </w:r>
      <w:r w:rsidR="00C27515" w:rsidRPr="00C27515">
        <w:t xml:space="preserve"> The L-PSA UPF may support Nupf_EventExposure_Notify service operation, as defined in </w:t>
      </w:r>
      <w:r w:rsidR="007C0F56" w:rsidRPr="00C27515">
        <w:t>TS</w:t>
      </w:r>
      <w:r w:rsidR="007C0F56">
        <w:t> </w:t>
      </w:r>
      <w:r w:rsidR="007C0F56" w:rsidRPr="00C27515">
        <w:t>23.502</w:t>
      </w:r>
      <w:r w:rsidR="007C0F56">
        <w:t> </w:t>
      </w:r>
      <w:r w:rsidR="007C0F56" w:rsidRPr="00C27515">
        <w:t>[</w:t>
      </w:r>
      <w:r w:rsidR="00C27515" w:rsidRPr="00C27515">
        <w:t xml:space="preserve">3] </w:t>
      </w:r>
      <w:r w:rsidR="00C27515" w:rsidRPr="00B2378E">
        <w:t>clause 5.2.</w:t>
      </w:r>
      <w:commentRangeStart w:id="1406"/>
      <w:del w:id="1407" w:author="Rapporteur" w:date="2021-09-02T16:00:00Z">
        <w:r w:rsidR="00C27515" w:rsidRPr="00B2378E" w:rsidDel="00B2378E">
          <w:delText>x</w:delText>
        </w:r>
      </w:del>
      <w:ins w:id="1408" w:author="Rapporteur" w:date="2021-09-02T16:00:00Z">
        <w:r w:rsidR="00B2378E" w:rsidRPr="00B2378E">
          <w:t>26</w:t>
        </w:r>
        <w:commentRangeEnd w:id="1406"/>
        <w:r w:rsidR="00B2378E">
          <w:rPr>
            <w:rStyle w:val="CommentReference"/>
          </w:rPr>
          <w:commentReference w:id="1406"/>
        </w:r>
      </w:ins>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p>
    <w:p w14:paraId="1FEF3C03" w14:textId="77777777" w:rsidR="007C0F56" w:rsidRDefault="00A323DA" w:rsidP="007C0F56">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bookmarkStart w:id="1409" w:name="_MON_1679242740"/>
    <w:bookmarkEnd w:id="1409"/>
    <w:p w14:paraId="7E973ADC" w14:textId="42D5D23D" w:rsidR="00A323DA" w:rsidRPr="007C0F56" w:rsidRDefault="00C27515" w:rsidP="007C0F56">
      <w:pPr>
        <w:pStyle w:val="TH"/>
      </w:pPr>
      <w:r w:rsidRPr="00B23502">
        <w:rPr>
          <w:rStyle w:val="THChar"/>
        </w:rPr>
        <w:object w:dxaOrig="9481" w:dyaOrig="7951" w14:anchorId="34C4FC8A">
          <v:shape id="_x0000_i1044" type="#_x0000_t75" alt="" style="width:474.05pt;height:397.05pt" o:ole="">
            <v:imagedata r:id="rId54" o:title="" cropright="4355f"/>
          </v:shape>
          <o:OLEObject Type="Embed" ProgID="Word.Document.12" ShapeID="_x0000_i1044" DrawAspect="Content" ObjectID="_1692107821" r:id="rId55">
            <o:FieldCodes>\s</o:FieldCodes>
          </o:OLEObject>
        </w:object>
      </w:r>
    </w:p>
    <w:p w14:paraId="2EA68B92" w14:textId="488B4E07" w:rsidR="00A323DA" w:rsidRDefault="00A323DA" w:rsidP="0056292C">
      <w:pPr>
        <w:pStyle w:val="TF"/>
      </w:pPr>
      <w:r>
        <w:t>Figure 6.4</w:t>
      </w:r>
      <w:del w:id="1410" w:author="S2-2106735" w:date="2021-09-02T10:44:00Z">
        <w:r w:rsidDel="005A7459">
          <w:delText>6</w:delText>
        </w:r>
      </w:del>
      <w:r>
        <w:t>.</w:t>
      </w:r>
      <w:r w:rsidRPr="00015906">
        <w:t>2</w:t>
      </w:r>
      <w:ins w:id="1411" w:author="Rapporteur" w:date="2021-09-02T15:53:00Z">
        <w:r w:rsidR="00015906">
          <w:t>.1</w:t>
        </w:r>
      </w:ins>
      <w:r w:rsidRPr="00015906">
        <w:t>-</w:t>
      </w:r>
      <w:r>
        <w:t xml:space="preserve">1: </w:t>
      </w:r>
      <w:r w:rsidR="009A7D54" w:rsidRPr="009A7D54">
        <w:t xml:space="preserve">Network </w:t>
      </w:r>
      <w:del w:id="1412" w:author="Rapporteur" w:date="2021-09-02T15:46:00Z">
        <w:r w:rsidR="009A7D54" w:rsidRPr="009A7D54" w:rsidDel="00020213">
          <w:delText>E</w:delText>
        </w:r>
      </w:del>
      <w:ins w:id="1413" w:author="Rapporteur" w:date="2021-09-02T15:46:00Z">
        <w:r w:rsidR="00020213">
          <w:t>e</w:t>
        </w:r>
      </w:ins>
      <w:r w:rsidR="009A7D54" w:rsidRPr="009A7D54">
        <w:t>xposure to Edge Application Server</w:t>
      </w:r>
    </w:p>
    <w:p w14:paraId="46452533" w14:textId="6A480553"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7C0F56">
        <w:t>TS 23.502 [</w:t>
      </w:r>
      <w:r>
        <w:t>3] A Local PSA is used by this PDU Session.</w:t>
      </w:r>
    </w:p>
    <w:p w14:paraId="65B0E21A" w14:textId="548659B9" w:rsidR="00A323DA" w:rsidRDefault="00A323DA" w:rsidP="00C30E8E">
      <w:pPr>
        <w:pStyle w:val="B1"/>
      </w:pPr>
      <w:r>
        <w:t>1.</w:t>
      </w:r>
      <w:r>
        <w:tab/>
        <w:t xml:space="preserve">The AF initiates an AF session with required QoS procedure as defined in </w:t>
      </w:r>
      <w:r w:rsidR="00830F95">
        <w:t>clause 4</w:t>
      </w:r>
      <w:r>
        <w:t xml:space="preserve">.15.6.6 of </w:t>
      </w:r>
      <w:r w:rsidR="007C0F56">
        <w:t>TS 23.502 [</w:t>
      </w:r>
      <w:r>
        <w:t>3].</w:t>
      </w:r>
    </w:p>
    <w:p w14:paraId="4DDEF1B6" w14:textId="1DFAD616" w:rsidR="00A323DA" w:rsidRDefault="00A323DA" w:rsidP="00C30E8E">
      <w:pPr>
        <w:pStyle w:val="B1"/>
      </w:pPr>
      <w:r>
        <w:tab/>
        <w:t xml:space="preserve">In the request, the AF may subscribe </w:t>
      </w:r>
      <w:r w:rsidR="009A7D54" w:rsidRPr="009A7D54">
        <w:t xml:space="preserve">direct </w:t>
      </w:r>
      <w:r>
        <w:t xml:space="preserve">notification of QoS monitoring </w:t>
      </w:r>
      <w:r w:rsidR="008646CA" w:rsidRPr="008646CA">
        <w:t xml:space="preserve">for the service data flow </w:t>
      </w:r>
      <w:r>
        <w:t xml:space="preserve">to PCF </w:t>
      </w:r>
      <w:r w:rsidR="009A7D54">
        <w:t xml:space="preserve">possibly </w:t>
      </w:r>
      <w:r>
        <w:t xml:space="preserve">via Local NEF or NEF. For the QoS monitoring, the AF shall include the corresponding QoS monitoring parameters as defined in </w:t>
      </w:r>
      <w:r w:rsidR="00830F95">
        <w:t>clause 5</w:t>
      </w:r>
      <w:r>
        <w:t xml:space="preserve">.33.3 of </w:t>
      </w:r>
      <w:r w:rsidR="007C0F56">
        <w:t>TS 23.501 [</w:t>
      </w:r>
      <w:r>
        <w:t>2].</w:t>
      </w:r>
    </w:p>
    <w:p w14:paraId="7A588D54" w14:textId="16971C65"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Authorization_Subscribe service operation.</w:t>
      </w:r>
    </w:p>
    <w:p w14:paraId="2A94007B" w14:textId="6F1265D8"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 </w:t>
      </w:r>
      <w:r w:rsidR="007C0F56">
        <w:t>TS 23.501 [</w:t>
      </w:r>
      <w:r w:rsidR="00C97023">
        <w:t>2]</w:t>
      </w:r>
      <w:r>
        <w:t xml:space="preserve"> </w:t>
      </w:r>
      <w:r w:rsidR="00830F95">
        <w:t>clause 6</w:t>
      </w:r>
      <w:r>
        <w:t xml:space="preserve">.2.5.0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067A7F8F"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r w:rsidR="009A7D54" w:rsidRPr="009A7D54">
        <w:t xml:space="preserve">direct </w:t>
      </w:r>
      <w:r w:rsidR="008646CA" w:rsidRPr="008646CA">
        <w:t>notification of QoS monitoring to PCF.</w:t>
      </w:r>
    </w:p>
    <w:p w14:paraId="5A332B37" w14:textId="32E8956C"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7C0F56">
        <w:t>TS 23.502 [</w:t>
      </w:r>
      <w:r>
        <w:t>3], step</w:t>
      </w:r>
      <w:r w:rsidR="00995573">
        <w:t>s</w:t>
      </w:r>
      <w:r>
        <w:t xml:space="preserve"> 1b, 3b, 4-8b.</w:t>
      </w:r>
    </w:p>
    <w:p w14:paraId="728202D5" w14:textId="4DE40092" w:rsidR="00995573" w:rsidRDefault="00FB0936" w:rsidP="00C30E8E">
      <w:pPr>
        <w:pStyle w:val="B1"/>
      </w:pPr>
      <w:r>
        <w:tab/>
      </w:r>
      <w:r w:rsidR="00A323DA">
        <w:t xml:space="preserve">If the </w:t>
      </w:r>
      <w:r w:rsidR="009A7D54" w:rsidRPr="009A7D54">
        <w:t xml:space="preserve">direct </w:t>
      </w:r>
      <w:r w:rsidR="00A323DA">
        <w:t xml:space="preserve">notification of QoS monitoring is subscribed, the PCF includes the indication of </w:t>
      </w:r>
      <w:r w:rsidR="009A7D54" w:rsidRPr="009A7D54">
        <w:t xml:space="preserve">direct </w:t>
      </w:r>
      <w:r w:rsidR="00A323DA">
        <w:t xml:space="preserve">event notification (including target local NEF </w:t>
      </w:r>
      <w:r w:rsidR="00581F04">
        <w:t xml:space="preserve">or local AF </w:t>
      </w:r>
      <w:r w:rsidR="00A323DA">
        <w:t xml:space="preserve">address) </w:t>
      </w:r>
      <w:r w:rsidR="008646CA">
        <w:t xml:space="preserve">for the service data flow </w:t>
      </w:r>
      <w:r w:rsidR="00A323DA">
        <w:t>within the PCC rule.</w:t>
      </w:r>
    </w:p>
    <w:p w14:paraId="755D36D8" w14:textId="573CBB80" w:rsidR="00A323DA" w:rsidRDefault="008646CA" w:rsidP="00C30E8E">
      <w:pPr>
        <w:pStyle w:val="B1"/>
      </w:pPr>
      <w:r>
        <w:lastRenderedPageBreak/>
        <w:tab/>
      </w:r>
      <w:r w:rsidRPr="008646CA">
        <w:t xml:space="preserve">If the SMF receives the indication of </w:t>
      </w:r>
      <w:r w:rsidR="009A7D54" w:rsidRPr="009A7D54">
        <w:t xml:space="preserve">direct </w:t>
      </w:r>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r w:rsidR="00581F04">
        <w:t xml:space="preserve">or local AF </w:t>
      </w:r>
      <w:r>
        <w:t xml:space="preserve">address </w:t>
      </w:r>
      <w:r w:rsidR="00A323DA">
        <w:t>to the L-PSA UPF via N4 rules.</w:t>
      </w:r>
      <w:r w:rsidRPr="008646CA">
        <w:t xml:space="preserve"> Otherwise the SMF activates N4 reporting. The PCF may determine that the duplicated notification is required, i.e. both </w:t>
      </w:r>
      <w:r w:rsidR="009A7D54" w:rsidRPr="009A7D54">
        <w:t xml:space="preserve">direct </w:t>
      </w:r>
      <w:r w:rsidRPr="008646CA">
        <w:t xml:space="preserve">notification to the AF (i.e. sent from UPF) and notification sent </w:t>
      </w:r>
      <w:r w:rsidR="00581F04">
        <w:t>via</w:t>
      </w:r>
      <w:r w:rsidR="00581F04" w:rsidRPr="008646CA">
        <w:t xml:space="preserve"> </w:t>
      </w:r>
      <w:r w:rsidRPr="008646CA">
        <w:t>the PCF/SMF is required and indicate it to the SMF with the PCC information. In this case, the SMF may activate the N4 reporting together with the direct reporting to the local NEF</w:t>
      </w:r>
      <w:r w:rsidR="00581F04">
        <w:t>/AF</w:t>
      </w:r>
      <w:r w:rsidRPr="008646CA">
        <w:t>.</w:t>
      </w:r>
    </w:p>
    <w:p w14:paraId="3AB63BF2" w14:textId="16281E3C" w:rsidR="00581F04" w:rsidRDefault="00581F04" w:rsidP="00581F04">
      <w:pPr>
        <w:pStyle w:val="NO"/>
      </w:pPr>
      <w:r w:rsidRPr="00581F04">
        <w:t>NOTE</w:t>
      </w:r>
      <w:r w:rsidR="007A6A35">
        <w:t> </w:t>
      </w:r>
      <w:r w:rsidR="007A6A35" w:rsidRPr="006B39A4">
        <w:t>2</w:t>
      </w:r>
      <w:r w:rsidRPr="00581F04">
        <w:t>:</w:t>
      </w:r>
      <w:r w:rsidR="007C0F56">
        <w:tab/>
      </w:r>
      <w:r w:rsidRPr="00581F04">
        <w:t>If PCF determines to receive QoS Monitoring report while direct UPF notification is also required, the PCF can indicate that duplicated notification is required for a service data flow.</w:t>
      </w:r>
    </w:p>
    <w:p w14:paraId="140DFCF9" w14:textId="7AF7F1CF" w:rsidR="00A323DA" w:rsidRDefault="00A323DA" w:rsidP="00C30E8E">
      <w:pPr>
        <w:pStyle w:val="B1"/>
      </w:pPr>
      <w:r>
        <w:t>3.</w:t>
      </w:r>
      <w:r>
        <w:tab/>
        <w:t xml:space="preserve">The L-PSA UPF obtains QoS monitoring information as defined in </w:t>
      </w:r>
      <w:r w:rsidR="007C0F56">
        <w:t>TS 23.501 [</w:t>
      </w:r>
      <w:r w:rsidR="00FC74C9">
        <w:t>2]</w:t>
      </w:r>
      <w:r>
        <w:t xml:space="preserve"> </w:t>
      </w:r>
      <w:r w:rsidR="00830F95">
        <w:t>clause 5</w:t>
      </w:r>
      <w:r>
        <w:t>.33.3.</w:t>
      </w:r>
    </w:p>
    <w:p w14:paraId="77AEA3B6" w14:textId="60BA56ED" w:rsidR="00A323DA" w:rsidRDefault="00A323DA" w:rsidP="00C30E8E">
      <w:pPr>
        <w:pStyle w:val="B1"/>
      </w:pPr>
      <w:r>
        <w:t>4.</w:t>
      </w:r>
      <w:r>
        <w:tab/>
        <w:t xml:space="preserve">The L-UPF sends the notification related with QoS monitoring information over </w:t>
      </w:r>
      <w:r w:rsidR="00C27515" w:rsidRPr="00C27515">
        <w:t>Nupf_EventExposure_Notify service operation. The notification is sent to Notification Target Address that may correspond (4a) to the local AF or (4b) to the local NEF</w:t>
      </w:r>
      <w:del w:id="1414" w:author="Rapporteur" w:date="2021-09-02T16:50:00Z">
        <w:r w:rsidR="00C27515" w:rsidRPr="00C27515" w:rsidDel="00B2071D">
          <w:delText>.</w:delText>
        </w:r>
      </w:del>
      <w:r w:rsidR="00995573">
        <w:t>.</w:t>
      </w:r>
    </w:p>
    <w:p w14:paraId="751535CF" w14:textId="7687BE58" w:rsidR="00A323DA" w:rsidRDefault="00A323DA" w:rsidP="00C30E8E">
      <w:pPr>
        <w:pStyle w:val="B1"/>
      </w:pPr>
      <w:r>
        <w:t>5.</w:t>
      </w:r>
      <w:r>
        <w:tab/>
      </w:r>
      <w:r w:rsidR="00581F04">
        <w:t>(</w:t>
      </w:r>
      <w:del w:id="1415" w:author="Rapporteur" w:date="2021-09-02T16:50:00Z">
        <w:r w:rsidR="00581F04" w:rsidDel="00B2071D">
          <w:delText>w</w:delText>
        </w:r>
      </w:del>
      <w:ins w:id="1416" w:author="Rapporteur" w:date="2021-09-02T16:50:00Z">
        <w:r w:rsidR="00B2071D">
          <w:t>W</w:t>
        </w:r>
      </w:ins>
      <w:r w:rsidR="00581F04">
        <w:t xml:space="preserve">hen the reporting goes via local NEF) </w:t>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724FCC83" w:rsidR="00A323DA" w:rsidRDefault="00A323DA" w:rsidP="00C30E8E">
      <w:pPr>
        <w:pStyle w:val="B1"/>
      </w:pPr>
      <w:r>
        <w:t>7.</w:t>
      </w:r>
      <w:r>
        <w:tab/>
        <w:t>The new AF may initiate a new AF session to (re-)subscribe the local notification of QoS monitoring as described in steps 2-4.</w:t>
      </w:r>
      <w:r w:rsidR="00581F04" w:rsidRPr="00581F04">
        <w:t xml:space="preserve"> This may be done directly to the PCF via a Local NEF or NEF.</w:t>
      </w:r>
    </w:p>
    <w:p w14:paraId="0E2599B6" w14:textId="7A65A8CF" w:rsidR="00A323DA" w:rsidRDefault="00A323DA" w:rsidP="00C30E8E">
      <w:pPr>
        <w:pStyle w:val="B1"/>
      </w:pPr>
      <w:r>
        <w:t>8.</w:t>
      </w:r>
      <w:r>
        <w:tab/>
        <w:t>The old AF revokes the AF session.</w:t>
      </w:r>
    </w:p>
    <w:p w14:paraId="5E816D4C" w14:textId="5749DBD3" w:rsidR="00FB0936" w:rsidRDefault="00FB0936" w:rsidP="00FB0936">
      <w:pPr>
        <w:pStyle w:val="Heading4"/>
      </w:pPr>
      <w:bookmarkStart w:id="1417" w:name="_Toc69743789"/>
      <w:bookmarkStart w:id="1418" w:name="_Toc73524703"/>
      <w:bookmarkStart w:id="1419" w:name="_Toc73527607"/>
      <w:bookmarkStart w:id="1420" w:name="_Toc73950283"/>
      <w:bookmarkStart w:id="1421" w:name="_Toc81492217"/>
      <w:bookmarkStart w:id="1422" w:name="_Toc81492781"/>
      <w:r>
        <w:t>6.4.2.</w:t>
      </w:r>
      <w:del w:id="1423" w:author="S2-2106735" w:date="2021-09-02T10:45:00Z">
        <w:r w:rsidDel="005A7459">
          <w:delText>1</w:delText>
        </w:r>
      </w:del>
      <w:ins w:id="1424" w:author="S2-2106735" w:date="2021-09-02T10:45:00Z">
        <w:r w:rsidR="005A7459">
          <w:t>2</w:t>
        </w:r>
      </w:ins>
      <w:r w:rsidR="00485CA2">
        <w:tab/>
      </w:r>
      <w:r>
        <w:t xml:space="preserve">Local NEF </w:t>
      </w:r>
      <w:del w:id="1425" w:author="Rapporteur" w:date="2021-09-02T15:46:00Z">
        <w:r w:rsidDel="00020213">
          <w:delText>d</w:delText>
        </w:r>
      </w:del>
      <w:ins w:id="1426" w:author="Rapporteur" w:date="2021-09-02T15:46:00Z">
        <w:r w:rsidR="00020213">
          <w:t>D</w:t>
        </w:r>
      </w:ins>
      <w:r>
        <w:t>iscovery</w:t>
      </w:r>
      <w:bookmarkEnd w:id="1417"/>
      <w:bookmarkEnd w:id="1418"/>
      <w:bookmarkEnd w:id="1419"/>
      <w:bookmarkEnd w:id="1420"/>
      <w:bookmarkEnd w:id="1421"/>
      <w:bookmarkEnd w:id="1422"/>
    </w:p>
    <w:p w14:paraId="264AF1A6" w14:textId="0B66B6D0" w:rsidR="00FB0936" w:rsidRDefault="00FB0936" w:rsidP="00FB0936">
      <w:r>
        <w:t xml:space="preserve">As specified in </w:t>
      </w:r>
      <w:r w:rsidR="007C0F56">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7379A3B4" w:rsidR="00FB0936" w:rsidRDefault="00FB0936" w:rsidP="00FB0936">
      <w:r>
        <w:t xml:space="preserve">The AF uses existing procedures as described in </w:t>
      </w:r>
      <w:r w:rsidR="007C0F56">
        <w:t>TS 23.502 [</w:t>
      </w:r>
      <w:r>
        <w:t xml:space="preserve">3], </w:t>
      </w:r>
      <w:r w:rsidR="00995573">
        <w:t>clause 4</w:t>
      </w:r>
      <w:r>
        <w:t>.17.4 to discover the L-NEF. If the AF only knows the NEF and it initiates a service operation towards this NEF, e.g. a Nnef_AFSessionWithQoS_Update_request procedure</w:t>
      </w:r>
      <w:del w:id="1427" w:author="Rapporteur" w:date="2021-09-02T16:50:00Z">
        <w:r w:rsidDel="00B2071D">
          <w:delText xml:space="preserve"> </w:delText>
        </w:r>
      </w:del>
      <w:r>
        <w:t>, the NEF may re-direct the request to a</w:t>
      </w:r>
      <w:ins w:id="1428" w:author="Rapporteur" w:date="2021-09-02T16:50:00Z">
        <w:r w:rsidR="00B2071D">
          <w:t>n</w:t>
        </w:r>
      </w:ins>
      <w:r>
        <w:t xml:space="preserve"> L-NEF. NEF may use NRF to find a suitable L-NEF for the re-direct and it may return the L-NEF IP </w:t>
      </w:r>
      <w:del w:id="1429" w:author="Rapporteur" w:date="2021-09-02T16:53:00Z">
        <w:r w:rsidDel="00B2071D">
          <w:delText>A</w:delText>
        </w:r>
      </w:del>
      <w:ins w:id="1430" w:author="Rapporteur" w:date="2021-09-02T16:53:00Z">
        <w:r w:rsidR="00B2071D">
          <w:t>a</w:t>
        </w:r>
      </w:ins>
      <w:r>
        <w:t>ddress/FQDN to the AF in the response message.</w:t>
      </w:r>
    </w:p>
    <w:p w14:paraId="37D3CE9C" w14:textId="7184DE07" w:rsidR="00B05B7E" w:rsidRDefault="00B05B7E" w:rsidP="00A44C75">
      <w:pPr>
        <w:pStyle w:val="Heading2"/>
      </w:pPr>
      <w:bookmarkStart w:id="1431" w:name="_Toc66367665"/>
      <w:bookmarkStart w:id="1432" w:name="_Toc66367728"/>
      <w:bookmarkStart w:id="1433" w:name="_Toc69743790"/>
      <w:bookmarkStart w:id="1434" w:name="_Toc73524704"/>
      <w:bookmarkStart w:id="1435" w:name="_Toc73527608"/>
      <w:bookmarkStart w:id="1436" w:name="_Toc73950284"/>
      <w:bookmarkStart w:id="1437" w:name="_Toc81492218"/>
      <w:bookmarkStart w:id="1438" w:name="_Toc81492782"/>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431"/>
      <w:bookmarkEnd w:id="1432"/>
      <w:bookmarkEnd w:id="1433"/>
      <w:bookmarkEnd w:id="1434"/>
      <w:bookmarkEnd w:id="1435"/>
      <w:bookmarkEnd w:id="1436"/>
      <w:bookmarkEnd w:id="1437"/>
      <w:bookmarkEnd w:id="1438"/>
    </w:p>
    <w:p w14:paraId="7792CBB8" w14:textId="567A4810" w:rsidR="001356A9" w:rsidRPr="001356A9" w:rsidRDefault="00B05B7E" w:rsidP="001356A9">
      <w:pPr>
        <w:pStyle w:val="Heading3"/>
      </w:pPr>
      <w:bookmarkStart w:id="1439" w:name="_Toc66367666"/>
      <w:bookmarkStart w:id="1440" w:name="_Toc66367729"/>
      <w:bookmarkStart w:id="1441" w:name="_Toc69743791"/>
      <w:bookmarkStart w:id="1442" w:name="_Toc73524705"/>
      <w:bookmarkStart w:id="1443" w:name="_Toc73527609"/>
      <w:bookmarkStart w:id="1444" w:name="_Toc73950285"/>
      <w:bookmarkStart w:id="1445" w:name="_Toc81492219"/>
      <w:bookmarkStart w:id="1446" w:name="_Toc81492783"/>
      <w:r>
        <w:t>6</w:t>
      </w:r>
      <w:r w:rsidRPr="004D3578">
        <w:t>.</w:t>
      </w:r>
      <w:r w:rsidR="003D0319">
        <w:t>5</w:t>
      </w:r>
      <w:r>
        <w:t>.1</w:t>
      </w:r>
      <w:r w:rsidRPr="004D3578">
        <w:tab/>
      </w:r>
      <w:r>
        <w:t>General</w:t>
      </w:r>
      <w:bookmarkEnd w:id="1439"/>
      <w:bookmarkEnd w:id="1440"/>
      <w:bookmarkEnd w:id="1441"/>
      <w:bookmarkEnd w:id="1442"/>
      <w:bookmarkEnd w:id="1443"/>
      <w:bookmarkEnd w:id="1444"/>
      <w:bookmarkEnd w:id="1445"/>
      <w:bookmarkEnd w:id="1446"/>
    </w:p>
    <w:p w14:paraId="7A547102" w14:textId="194E0835" w:rsidR="00965587" w:rsidRDefault="00965587" w:rsidP="00965587">
      <w:r>
        <w:t xml:space="preserve">The 3GPP application layer architecture that is specified in </w:t>
      </w:r>
      <w:r w:rsidR="007C0F56">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15D0FCD4" w:rsidR="00965587" w:rsidRDefault="00965587" w:rsidP="00965587">
      <w:r>
        <w:t xml:space="preserve">A UE may host EEC(s) as defined in </w:t>
      </w:r>
      <w:r w:rsidR="007C0F56">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526F63FB"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7C0F56">
        <w:t>TS 23.558 [</w:t>
      </w:r>
      <w:r>
        <w:t>5].</w:t>
      </w:r>
    </w:p>
    <w:p w14:paraId="3AF8496A" w14:textId="3E7394EF" w:rsidR="00B05B7E" w:rsidRDefault="00B05B7E" w:rsidP="00A44C75">
      <w:pPr>
        <w:pStyle w:val="Heading3"/>
      </w:pPr>
      <w:bookmarkStart w:id="1447" w:name="_Toc66367667"/>
      <w:bookmarkStart w:id="1448" w:name="_Toc66367730"/>
      <w:bookmarkStart w:id="1449" w:name="_Toc69743792"/>
      <w:bookmarkStart w:id="1450" w:name="_Toc73524706"/>
      <w:bookmarkStart w:id="1451" w:name="_Toc73527610"/>
      <w:bookmarkStart w:id="1452" w:name="_Toc73950286"/>
      <w:bookmarkStart w:id="1453" w:name="_Toc81492220"/>
      <w:bookmarkStart w:id="1454" w:name="_Toc81492784"/>
      <w:r>
        <w:lastRenderedPageBreak/>
        <w:t>6</w:t>
      </w:r>
      <w:r w:rsidRPr="004D3578">
        <w:t>.</w:t>
      </w:r>
      <w:r w:rsidR="003D0319">
        <w:t>5</w:t>
      </w:r>
      <w:r>
        <w:t>.2</w:t>
      </w:r>
      <w:r w:rsidRPr="004D3578">
        <w:tab/>
      </w:r>
      <w:r>
        <w:t xml:space="preserve">ECS </w:t>
      </w:r>
      <w:r w:rsidR="00364600">
        <w:t>A</w:t>
      </w:r>
      <w:r>
        <w:t xml:space="preserve">ddress </w:t>
      </w:r>
      <w:r w:rsidR="00364600">
        <w:t>P</w:t>
      </w:r>
      <w:r>
        <w:t>rovisioning</w:t>
      </w:r>
      <w:bookmarkEnd w:id="1447"/>
      <w:bookmarkEnd w:id="1448"/>
      <w:bookmarkEnd w:id="1449"/>
      <w:bookmarkEnd w:id="1450"/>
      <w:bookmarkEnd w:id="1451"/>
      <w:bookmarkEnd w:id="1452"/>
      <w:bookmarkEnd w:id="1453"/>
      <w:bookmarkEnd w:id="1454"/>
    </w:p>
    <w:p w14:paraId="7657A6BC" w14:textId="08DA3D6A" w:rsidR="00870A2C" w:rsidRDefault="00870A2C" w:rsidP="00870A2C">
      <w:pPr>
        <w:pStyle w:val="Heading4"/>
      </w:pPr>
      <w:bookmarkStart w:id="1455" w:name="_Toc73524708"/>
      <w:bookmarkStart w:id="1456" w:name="_Toc73527612"/>
      <w:bookmarkStart w:id="1457" w:name="_Toc73950288"/>
      <w:bookmarkStart w:id="1458" w:name="_Toc81492221"/>
      <w:bookmarkStart w:id="1459" w:name="_Toc81492785"/>
      <w:r w:rsidRPr="00870A2C">
        <w:t>6.5.2.1</w:t>
      </w:r>
      <w:r w:rsidRPr="00870A2C">
        <w:tab/>
        <w:t xml:space="preserve">ECS Address Configuration </w:t>
      </w:r>
      <w:del w:id="1460" w:author="Rapporteur" w:date="2021-09-02T15:46:00Z">
        <w:r w:rsidRPr="00870A2C" w:rsidDel="00020213">
          <w:delText>i</w:delText>
        </w:r>
      </w:del>
      <w:ins w:id="1461" w:author="Rapporteur" w:date="2021-09-02T15:46:00Z">
        <w:r w:rsidR="00020213">
          <w:t>I</w:t>
        </w:r>
      </w:ins>
      <w:r w:rsidRPr="00870A2C">
        <w:t>nformation</w:t>
      </w:r>
      <w:bookmarkEnd w:id="1455"/>
      <w:bookmarkEnd w:id="1456"/>
      <w:bookmarkEnd w:id="1457"/>
      <w:bookmarkEnd w:id="1458"/>
      <w:bookmarkEnd w:id="1459"/>
    </w:p>
    <w:p w14:paraId="576FC9EE" w14:textId="59546B88" w:rsidR="00870A2C" w:rsidRDefault="00870A2C" w:rsidP="00870A2C">
      <w:r>
        <w:t xml:space="preserve">The ECS Address Configuration Information consists of one or more FQDN(s) and/or IP </w:t>
      </w:r>
      <w:del w:id="1462" w:author="Rapporteur" w:date="2021-09-02T16:50:00Z">
        <w:r w:rsidDel="00B2071D">
          <w:delText>A</w:delText>
        </w:r>
      </w:del>
      <w:ins w:id="1463" w:author="Rapporteur" w:date="2021-09-02T16:50:00Z">
        <w:r w:rsidR="00B2071D">
          <w:t>a</w:t>
        </w:r>
      </w:ins>
      <w:r>
        <w:t xml:space="preserve">ddress(es) of Edge Configuration Server(s), and of an ECS Provider ID. It may be associated with spatial validity conditions. It is further described in </w:t>
      </w:r>
      <w:r w:rsidR="007C0F56">
        <w:t>TS 23.502 [</w:t>
      </w:r>
      <w:r>
        <w:t>3]. A UE may receive multiple instances of ECS Address Provisioning information (e.g. corresponding to different ECS Provider ID).</w:t>
      </w:r>
    </w:p>
    <w:p w14:paraId="69CDA2B5" w14:textId="79729E79" w:rsidR="00870A2C" w:rsidRPr="00870A2C" w:rsidRDefault="00870A2C" w:rsidP="00870A2C">
      <w:r>
        <w:t>The SMF does not need to be aware of the internal structure of the ECS Address Configuration Information</w:t>
      </w:r>
      <w:del w:id="1464" w:author="S2-2106749" w:date="2021-09-02T15:16:00Z">
        <w:r w:rsidDel="006E39CA">
          <w:delText xml:space="preserve"> but may use the spatial validity conditions to determine when to deliver ECS Address Configuration Information to the UE</w:delText>
        </w:r>
      </w:del>
      <w:r>
        <w:t>.</w:t>
      </w:r>
    </w:p>
    <w:p w14:paraId="50353AB9" w14:textId="6D5ED405" w:rsidR="00870A2C" w:rsidRDefault="00870A2C" w:rsidP="00870A2C">
      <w:pPr>
        <w:pStyle w:val="Heading4"/>
      </w:pPr>
      <w:bookmarkStart w:id="1465" w:name="_Toc73524709"/>
      <w:bookmarkStart w:id="1466" w:name="_Toc73527613"/>
      <w:bookmarkStart w:id="1467" w:name="_Toc73950289"/>
      <w:bookmarkStart w:id="1468" w:name="_Toc81492222"/>
      <w:bookmarkStart w:id="1469" w:name="_Toc81492786"/>
      <w:r w:rsidRPr="00870A2C">
        <w:t>6.5.2.2</w:t>
      </w:r>
      <w:r w:rsidRPr="00870A2C">
        <w:tab/>
        <w:t xml:space="preserve">ECS Address Configuration </w:t>
      </w:r>
      <w:del w:id="1470" w:author="Rapporteur" w:date="2021-09-02T15:47:00Z">
        <w:r w:rsidRPr="00870A2C" w:rsidDel="00020213">
          <w:delText>i</w:delText>
        </w:r>
      </w:del>
      <w:ins w:id="1471" w:author="Rapporteur" w:date="2021-09-02T15:47:00Z">
        <w:r w:rsidR="00020213">
          <w:t>I</w:t>
        </w:r>
      </w:ins>
      <w:r w:rsidRPr="00870A2C">
        <w:t>nformation Provisioning to the UE</w:t>
      </w:r>
      <w:bookmarkEnd w:id="1465"/>
      <w:bookmarkEnd w:id="1466"/>
      <w:bookmarkEnd w:id="1467"/>
      <w:bookmarkEnd w:id="1468"/>
      <w:bookmarkEnd w:id="1469"/>
    </w:p>
    <w:p w14:paraId="32FC6F92" w14:textId="2F5CFE21" w:rsidR="00965587" w:rsidRDefault="00965587" w:rsidP="00870A2C">
      <w:r>
        <w:t>If the UE hosts an EEC and supports transferring the ECS address received from the 5GC to the EEC, the UE indicates in the PCO at PDU Session establishment that it supports the ability to receive ECS address(es) via NAS and to transfer the ECS Address(es) to the EEC(s)</w:t>
      </w:r>
      <w:r w:rsidR="00870A2C">
        <w:t xml:space="preserve"> (see </w:t>
      </w:r>
      <w:r w:rsidR="007C0F56">
        <w:t>TS 23.502 [</w:t>
      </w:r>
      <w:r w:rsidR="00870A2C">
        <w:t>3])</w:t>
      </w:r>
      <w:r>
        <w:t>.</w:t>
      </w:r>
      <w:r w:rsidR="00870A2C" w:rsidRPr="00870A2C">
        <w:t xml:space="preserve"> As described in </w:t>
      </w:r>
      <w:r w:rsidR="007C0F56" w:rsidRPr="00870A2C">
        <w:t>TS</w:t>
      </w:r>
      <w:r w:rsidR="007C0F56">
        <w:t> </w:t>
      </w:r>
      <w:r w:rsidR="007C0F56" w:rsidRPr="00870A2C">
        <w:t>23.502</w:t>
      </w:r>
      <w:r w:rsidR="007C0F56">
        <w:t> </w:t>
      </w:r>
      <w:r w:rsidR="007C0F56" w:rsidRPr="00870A2C">
        <w:t>[</w:t>
      </w:r>
      <w:r w:rsidR="00870A2C" w:rsidRPr="00870A2C">
        <w:t xml:space="preserve">3], if the UE supports the ability to receive ECS Address Configuration Information via NAS and to transfer the ECS </w:t>
      </w:r>
      <w:del w:id="1472" w:author="Rapporteur" w:date="2021-09-02T16:51:00Z">
        <w:r w:rsidR="00870A2C" w:rsidRPr="00870A2C" w:rsidDel="00B2071D">
          <w:delText>A</w:delText>
        </w:r>
      </w:del>
      <w:ins w:id="1473" w:author="Rapporteur" w:date="2021-09-02T16:51:00Z">
        <w:r w:rsidR="00B2071D">
          <w:t>a</w:t>
        </w:r>
      </w:ins>
      <w:r w:rsidR="00870A2C" w:rsidRPr="00870A2C">
        <w:t>ddress(es) to the EEC(s), the UE may receive ECS Address Configuration Information from the SMF via PCO during PDU Session Establishment and/or during PDU Session Modification procedures.</w:t>
      </w:r>
      <w:ins w:id="1474" w:author="S2-2106749" w:date="2021-09-02T15:17:00Z">
        <w:r w:rsidR="006E39CA" w:rsidRPr="006E39CA">
          <w:t xml:space="preserve"> If Spatial Validity Condition of ECS is provided, the UE uses the appropriate ECS FQDN as defined in TS 23.558 [5].</w:t>
        </w:r>
      </w:ins>
    </w:p>
    <w:p w14:paraId="7EA546DB" w14:textId="731F3200" w:rsidR="00870A2C" w:rsidRDefault="00870A2C" w:rsidP="00870A2C">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389E82D9" w14:textId="4BCBDED6" w:rsidR="00071A01" w:rsidRDefault="00965587" w:rsidP="00965587">
      <w:r>
        <w:t xml:space="preserve"> The SMF </w:t>
      </w:r>
      <w:r w:rsidR="00CD138C" w:rsidRPr="00481243">
        <w:t>determine</w:t>
      </w:r>
      <w:r w:rsidR="0073668B" w:rsidRPr="006B39A4">
        <w:t>s</w:t>
      </w:r>
      <w:r w:rsidR="00CD138C">
        <w:t xml:space="preserve"> </w:t>
      </w:r>
      <w:r>
        <w:t xml:space="preserve">the ECS Address Configuration Information </w:t>
      </w:r>
      <w:r w:rsidR="00CD138C" w:rsidRPr="00481243">
        <w:t>to be sent to the UE</w:t>
      </w:r>
      <w:r w:rsidR="00CD138C">
        <w:t xml:space="preserve"> </w:t>
      </w:r>
      <w:r>
        <w:t xml:space="preserve">based on </w:t>
      </w:r>
      <w:r w:rsidR="00156B7E">
        <w:t xml:space="preserve">UE subscription information </w:t>
      </w:r>
      <w:r w:rsidR="00CD138C" w:rsidRPr="00CD138C">
        <w:t xml:space="preserve">received </w:t>
      </w:r>
      <w:r w:rsidR="00156B7E">
        <w:t>from UDM</w:t>
      </w:r>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w:t>
      </w:r>
      <w:r w:rsidR="007C0F56" w:rsidRPr="00481243">
        <w:rPr>
          <w:rFonts w:eastAsiaTheme="minorEastAsia" w:hint="eastAsia"/>
          <w:lang w:eastAsia="zh-CN"/>
        </w:rPr>
        <w:t>TS</w:t>
      </w:r>
      <w:r w:rsidR="007C0F56">
        <w:rPr>
          <w:rFonts w:eastAsiaTheme="minorEastAsia"/>
          <w:lang w:eastAsia="zh-CN"/>
        </w:rPr>
        <w:t> </w:t>
      </w:r>
      <w:r w:rsidR="007C0F56" w:rsidRPr="00481243">
        <w:rPr>
          <w:rFonts w:eastAsiaTheme="minorEastAsia" w:hint="eastAsia"/>
          <w:lang w:eastAsia="zh-CN"/>
        </w:rPr>
        <w:t>23.502</w:t>
      </w:r>
      <w:r w:rsidR="007C0F56">
        <w:rPr>
          <w:rFonts w:eastAsiaTheme="minorEastAsia"/>
          <w:lang w:eastAsia="zh-CN"/>
        </w:rPr>
        <w:t> </w:t>
      </w:r>
      <w:r w:rsidR="007C0F56" w:rsidRPr="00481243">
        <w:rPr>
          <w:rFonts w:eastAsiaTheme="minorEastAsia" w:hint="eastAsia"/>
          <w:lang w:eastAsia="zh-CN"/>
        </w:rPr>
        <w:t>[</w:t>
      </w:r>
      <w:r w:rsidR="00071A01" w:rsidRPr="00481243">
        <w:rPr>
          <w:rFonts w:eastAsiaTheme="minorEastAsia" w:hint="eastAsia"/>
          <w:lang w:eastAsia="zh-CN"/>
        </w:rPr>
        <w:t>3])</w:t>
      </w:r>
      <w:r w:rsidR="00071A01" w:rsidRPr="00481243">
        <w:rPr>
          <w:rFonts w:eastAsiaTheme="minorEastAsia"/>
          <w:lang w:eastAsia="zh-CN"/>
        </w:rPr>
        <w:t>.</w:t>
      </w:r>
      <w:del w:id="1475" w:author="S2-2106749" w:date="2021-09-02T15:17:00Z">
        <w:r w:rsidR="00071A01" w:rsidRPr="00481243" w:rsidDel="006E39CA">
          <w:delText xml:space="preserve"> In non-roaming scenarios, the SMF may also derive the Edge Configuration Server Information based on the UE's location and the Spatial Validity of ECS Address Configuration Information (e.g.</w:delText>
        </w:r>
        <w:r w:rsidR="0056292C" w:rsidDel="006E39CA">
          <w:delText>,</w:delText>
        </w:r>
        <w:r w:rsidR="00071A01" w:rsidRPr="00481243" w:rsidDel="006E39CA">
          <w:delText xml:space="preserve"> the SMF may send information about ECS(s) that can provision services to the EEC that are accessible in the UE</w:delText>
        </w:r>
        <w:r w:rsidR="007C0F56" w:rsidDel="006E39CA">
          <w:delText>'</w:delText>
        </w:r>
        <w:r w:rsidR="00071A01" w:rsidRPr="00481243" w:rsidDel="006E39CA">
          <w:delText>s current location)</w:delText>
        </w:r>
        <w:r w:rsidDel="006E39CA">
          <w:delText>.</w:delText>
        </w:r>
      </w:del>
    </w:p>
    <w:p w14:paraId="19510437" w14:textId="4E7922EC" w:rsidR="00965587" w:rsidRDefault="00965587" w:rsidP="00965587">
      <w:r>
        <w:t>The SMF may decide to send updated ECS Address Configuration Information to the UE based on locally configured policy</w:t>
      </w:r>
      <w:ins w:id="1476" w:author="S2-2106749" w:date="2021-09-02T15:18:00Z">
        <w:r w:rsidR="006E39CA">
          <w:t xml:space="preserve"> or</w:t>
        </w:r>
      </w:ins>
      <w:del w:id="1477" w:author="S2-2106749" w:date="2021-09-02T15:18:00Z">
        <w:r w:rsidDel="006E39CA">
          <w:delText>,</w:delText>
        </w:r>
      </w:del>
      <w:r>
        <w:t xml:space="preserve"> updated UE subscription information</w:t>
      </w:r>
      <w:del w:id="1478" w:author="S2-2106749" w:date="2021-09-02T15:17:00Z">
        <w:r w:rsidDel="006E39CA">
          <w:delText>, or a change of UE location</w:delText>
        </w:r>
        <w:r w:rsidR="00071A01" w:rsidDel="006E39CA">
          <w:delText xml:space="preserve"> </w:delText>
        </w:r>
        <w:r w:rsidR="00071A01" w:rsidRPr="00481243" w:rsidDel="006E39CA">
          <w:delText>(e.g.</w:delText>
        </w:r>
        <w:r w:rsidR="0056292C" w:rsidDel="006E39CA">
          <w:delText>,</w:delText>
        </w:r>
        <w:r w:rsidR="00071A01" w:rsidRPr="00481243" w:rsidDel="006E39CA">
          <w:delText xml:space="preserve"> in non-roaming scenarios, if the UE moves out of the </w:delText>
        </w:r>
        <w:bookmarkStart w:id="1479" w:name="_Hlk72818743"/>
        <w:r w:rsidR="00071A01" w:rsidRPr="00481243" w:rsidDel="006E39CA">
          <w:delText xml:space="preserve">Spatial Validity of ECS Address Configuration Information </w:delText>
        </w:r>
        <w:bookmarkEnd w:id="1479"/>
        <w:r w:rsidR="00071A01" w:rsidRPr="00481243" w:rsidDel="006E39CA">
          <w:delText>delivered to the UE, then updated ECS Address Configuration Information may be sent by the SMF to the UE via PDU Session Modification procedure)</w:delText>
        </w:r>
      </w:del>
      <w:r>
        <w:t xml:space="preserve">. The PDU Session Modification procedure is used to send updated ECS Address Configuration Information to the UE as described in </w:t>
      </w:r>
      <w:r w:rsidR="00830F95">
        <w:t>clause 4</w:t>
      </w:r>
      <w:r>
        <w:t xml:space="preserve">.3.3 in </w:t>
      </w:r>
      <w:r w:rsidR="007C0F56">
        <w:t>TS 23.502 [</w:t>
      </w:r>
      <w:r>
        <w:t>3].</w:t>
      </w:r>
    </w:p>
    <w:p w14:paraId="2DC10694" w14:textId="5A2B0455"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be transmitted via a PDU session with local breakout.</w:t>
      </w:r>
    </w:p>
    <w:p w14:paraId="72B595F9" w14:textId="3F522791"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 the UE needs to establish an LBO PDU Session to access the EES(s) and EAS(s) in VPLMN. </w:t>
      </w:r>
      <w:r w:rsidR="00071A01" w:rsidRPr="00481243">
        <w:t>As the UE is not aware of whether a PDU Session is working in LBO or in HR mode, in this case the PDU session used to access the EES(s) would need to use another combination of (DNN, S-NSSAI) than the PDU Session working in HR mode.</w:t>
      </w:r>
    </w:p>
    <w:p w14:paraId="5C06E579" w14:textId="7159C305"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7C0F56" w:rsidRPr="00314193">
        <w:t>TS</w:t>
      </w:r>
      <w:r w:rsidR="007C0F56">
        <w:t> </w:t>
      </w:r>
      <w:r w:rsidR="007C0F56" w:rsidRPr="00314193">
        <w:t>23.558</w:t>
      </w:r>
      <w:r w:rsidR="007C0F56">
        <w:t> </w:t>
      </w:r>
      <w:r w:rsidR="007C0F56" w:rsidRPr="00314193">
        <w:t>[</w:t>
      </w:r>
      <w:r w:rsidR="00314193" w:rsidRPr="00314193">
        <w:t>5].</w:t>
      </w:r>
    </w:p>
    <w:p w14:paraId="2CBC7772" w14:textId="107DF66C" w:rsidR="00965587" w:rsidRPr="007C0F56" w:rsidRDefault="00965587" w:rsidP="00965587">
      <w:pPr>
        <w:pStyle w:val="Heading4"/>
      </w:pPr>
      <w:bookmarkStart w:id="1480" w:name="_Toc66367668"/>
      <w:bookmarkStart w:id="1481" w:name="_Toc66367731"/>
      <w:bookmarkStart w:id="1482" w:name="_Toc69743793"/>
      <w:bookmarkStart w:id="1483" w:name="_Toc73524710"/>
      <w:bookmarkStart w:id="1484" w:name="_Toc73527614"/>
      <w:bookmarkStart w:id="1485" w:name="_Toc73950290"/>
      <w:bookmarkStart w:id="1486" w:name="_Toc81492223"/>
      <w:bookmarkStart w:id="1487" w:name="_Toc81492787"/>
      <w:r w:rsidRPr="007C0F56">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1480"/>
      <w:bookmarkEnd w:id="1481"/>
      <w:bookmarkEnd w:id="1482"/>
      <w:bookmarkEnd w:id="1483"/>
      <w:bookmarkEnd w:id="1484"/>
      <w:bookmarkEnd w:id="1485"/>
      <w:bookmarkEnd w:id="1486"/>
      <w:bookmarkEnd w:id="1487"/>
    </w:p>
    <w:p w14:paraId="553F2934" w14:textId="2F7A31D1" w:rsidR="00965587" w:rsidRDefault="00965587" w:rsidP="00965587">
      <w:r>
        <w:t xml:space="preserve">As described in </w:t>
      </w:r>
      <w:r w:rsidR="007C0F56">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del w:id="1488" w:author="S2-2106747" w:date="2021-09-02T15:15:00Z">
        <w:r w:rsidDel="006E39CA">
          <w:delText xml:space="preserve">a </w:delText>
        </w:r>
        <w:r w:rsidR="00514410" w:rsidRPr="005C3839" w:rsidDel="006E39CA">
          <w:delText>UE (that may be identified by its GPSI),</w:delText>
        </w:r>
        <w:r w:rsidR="00514410" w:rsidDel="006E39CA">
          <w:delText xml:space="preserve"> </w:delText>
        </w:r>
      </w:del>
      <w:del w:id="1489" w:author="S2-2105950" w:date="2021-09-02T15:13:00Z">
        <w:r w:rsidR="00514410" w:rsidDel="006E39CA">
          <w:rPr>
            <w:rFonts w:eastAsiaTheme="minorEastAsia" w:hint="eastAsia"/>
            <w:lang w:eastAsia="zh-CN"/>
          </w:rPr>
          <w:delText xml:space="preserve">or </w:delText>
        </w:r>
      </w:del>
      <w:r w:rsidR="00514410">
        <w:t xml:space="preserve">a group of </w:t>
      </w:r>
      <w:r>
        <w:t>UE</w:t>
      </w:r>
      <w:ins w:id="1490" w:author="S2-2105950" w:date="2021-09-02T15:13:00Z">
        <w:r w:rsidR="006E39CA">
          <w:t>, or any UE</w:t>
        </w:r>
      </w:ins>
      <w:r>
        <w:t xml:space="preserve"> (See </w:t>
      </w:r>
      <w:r w:rsidR="007C0F56">
        <w:t>TS 23.502 [</w:t>
      </w:r>
      <w:r w:rsidR="00C97023">
        <w:t>3</w:t>
      </w:r>
      <w:r>
        <w:t xml:space="preserve">], </w:t>
      </w:r>
      <w:r w:rsidR="00830F95">
        <w:t>clause 4</w:t>
      </w:r>
      <w:r>
        <w:t>.15.6.2).</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lastRenderedPageBreak/>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10FAF3D0" w:rsidR="00514410" w:rsidRDefault="00514410" w:rsidP="00514410">
      <w:pPr>
        <w:pStyle w:val="NO"/>
        <w:rPr>
          <w:ins w:id="1491" w:author="S2-2106747" w:date="2021-09-02T15:15:00Z"/>
        </w:rPr>
      </w:pPr>
      <w:r w:rsidRPr="00514410">
        <w:t>NOTE</w:t>
      </w:r>
      <w:ins w:id="1492" w:author="S2-2106747" w:date="2021-09-02T15:15:00Z">
        <w:r w:rsidR="006E39CA">
          <w:t xml:space="preserve"> 1</w:t>
        </w:r>
      </w:ins>
      <w:r w:rsidRPr="00514410">
        <w:t>:</w:t>
      </w:r>
      <w:r w:rsidRPr="00514410">
        <w:tab/>
        <w:t xml:space="preserve">Mechanisms to avoid signalling overload when the AF uses Nnef_ParameterProvision to send new ECS Address Information to many UEs are defined in </w:t>
      </w:r>
      <w:r w:rsidR="007C0F56" w:rsidRPr="00514410">
        <w:t>TS</w:t>
      </w:r>
      <w:r w:rsidR="007C0F56">
        <w:t> </w:t>
      </w:r>
      <w:r w:rsidR="007C0F56" w:rsidRPr="00514410">
        <w:t>23.502</w:t>
      </w:r>
      <w:r w:rsidR="007C0F56">
        <w:t> </w:t>
      </w:r>
      <w:r w:rsidR="007C0F56" w:rsidRPr="00514410">
        <w:t>[</w:t>
      </w:r>
      <w:r w:rsidRPr="00514410">
        <w:t>3].</w:t>
      </w:r>
    </w:p>
    <w:p w14:paraId="1190C7FE" w14:textId="71D1EB8D" w:rsidR="006E39CA" w:rsidRDefault="006E39CA" w:rsidP="00514410">
      <w:pPr>
        <w:pStyle w:val="NO"/>
      </w:pPr>
      <w:ins w:id="1493" w:author="S2-2106747" w:date="2021-09-02T15:15:00Z">
        <w:r w:rsidRPr="006E39CA">
          <w:t>NOTE</w:t>
        </w:r>
        <w:r>
          <w:t xml:space="preserve"> </w:t>
        </w:r>
        <w:r w:rsidRPr="006E39CA">
          <w:t>2:</w:t>
        </w:r>
        <w:r w:rsidRPr="006E39CA">
          <w:tab/>
          <w:t>The AF provides ECS Address Configuration Information to 5GC that target any UEs or a group of UE.</w:t>
        </w:r>
      </w:ins>
    </w:p>
    <w:p w14:paraId="11222FB0" w14:textId="47265706" w:rsidR="00514410" w:rsidRPr="00F666AA" w:rsidDel="006E39CA" w:rsidRDefault="00514410" w:rsidP="00514410">
      <w:pPr>
        <w:pStyle w:val="EditorsNote"/>
        <w:rPr>
          <w:del w:id="1494" w:author="S2-2105950" w:date="2021-09-02T15:13:00Z"/>
        </w:rPr>
      </w:pPr>
      <w:del w:id="1495" w:author="S2-2105950" w:date="2021-09-02T15:13:00Z">
        <w:r w:rsidRPr="00514410" w:rsidDel="006E39CA">
          <w:delText>Editor's note:</w:delText>
        </w:r>
        <w:r w:rsidDel="006E39CA">
          <w:tab/>
        </w:r>
        <w:r w:rsidRPr="00514410" w:rsidDel="006E39CA">
          <w:delText>It is FFS whether any UE or a single UE can be configured with ECS address.</w:delText>
        </w:r>
      </w:del>
    </w:p>
    <w:p w14:paraId="0E68D8AD" w14:textId="2FCE9CA8" w:rsidR="00156B7E" w:rsidRDefault="00156B7E" w:rsidP="00156B7E">
      <w:pPr>
        <w:pStyle w:val="Heading4"/>
      </w:pPr>
      <w:bookmarkStart w:id="1496" w:name="_Toc73524711"/>
      <w:bookmarkStart w:id="1497" w:name="_Toc73527615"/>
      <w:bookmarkStart w:id="1498" w:name="_Toc73950291"/>
      <w:bookmarkStart w:id="1499" w:name="_Toc81492224"/>
      <w:bookmarkStart w:id="1500" w:name="_Toc81492788"/>
      <w:r>
        <w:t>6.5.2.</w:t>
      </w:r>
      <w:r w:rsidR="0056292C" w:rsidRPr="006B39A4">
        <w:t>4</w:t>
      </w:r>
      <w:r>
        <w:tab/>
        <w:t>ECS Address Provisioning by MNO</w:t>
      </w:r>
      <w:bookmarkEnd w:id="1496"/>
      <w:bookmarkEnd w:id="1497"/>
      <w:bookmarkEnd w:id="1498"/>
      <w:bookmarkEnd w:id="1499"/>
      <w:bookmarkEnd w:id="1500"/>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1501" w:name="_Toc73524712"/>
      <w:bookmarkStart w:id="1502" w:name="_Toc73527616"/>
      <w:bookmarkStart w:id="1503" w:name="_Toc73950292"/>
      <w:bookmarkStart w:id="1504" w:name="_Toc81492225"/>
      <w:bookmarkStart w:id="1505" w:name="_Toc81492789"/>
      <w:r>
        <w:t>6.5.2.</w:t>
      </w:r>
      <w:r w:rsidR="0056292C" w:rsidRPr="006B39A4">
        <w:t>5</w:t>
      </w:r>
      <w:r>
        <w:tab/>
        <w:t>Interworking with EPC</w:t>
      </w:r>
      <w:bookmarkEnd w:id="1501"/>
      <w:bookmarkEnd w:id="1502"/>
      <w:bookmarkEnd w:id="1503"/>
      <w:bookmarkEnd w:id="1504"/>
      <w:bookmarkEnd w:id="1505"/>
    </w:p>
    <w:p w14:paraId="6814D909" w14:textId="1C8A1D0A" w:rsidR="00870A2C" w:rsidRDefault="00870A2C" w:rsidP="00870A2C">
      <w:pPr>
        <w:rPr>
          <w:ins w:id="1506" w:author="S2-2106753" w:date="2021-09-02T15:27:00Z"/>
        </w:rPr>
      </w:pPr>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7C0F56">
        <w:t>TS 23.502 [</w:t>
      </w:r>
      <w:r>
        <w:t xml:space="preserve">3]) and the bearer modification procedure without bearer QoS update procedure is used to send updated ECS Address Configuration Information to the UE as described in clause 4.11.0a.5 of </w:t>
      </w:r>
      <w:r w:rsidR="007C0F56">
        <w:t>TS 23.502 [</w:t>
      </w:r>
      <w:r>
        <w:t>3].</w:t>
      </w:r>
    </w:p>
    <w:p w14:paraId="08C567B3" w14:textId="674BC332" w:rsidR="00CC7DD2" w:rsidRDefault="00CC7DD2" w:rsidP="00CC7DD2">
      <w:pPr>
        <w:pStyle w:val="Heading2"/>
        <w:rPr>
          <w:moveTo w:id="1507" w:author="S2-2106753" w:date="2021-09-02T15:28:00Z"/>
        </w:rPr>
      </w:pPr>
      <w:bookmarkStart w:id="1508" w:name="_Toc81492226"/>
      <w:bookmarkStart w:id="1509" w:name="_Toc81492790"/>
      <w:moveToRangeStart w:id="1510" w:author="S2-2106753" w:date="2021-09-02T15:28:00Z" w:name="move81488896"/>
      <w:moveTo w:id="1511" w:author="S2-2106753" w:date="2021-09-02T15:28:00Z">
        <w:r>
          <w:t>6.</w:t>
        </w:r>
        <w:del w:id="1512" w:author="S2-2106753" w:date="2021-09-02T15:28:00Z">
          <w:r w:rsidDel="00CC7DD2">
            <w:delText>2.4</w:delText>
          </w:r>
        </w:del>
      </w:moveTo>
      <w:ins w:id="1513" w:author="S2-2106753" w:date="2021-09-02T15:28:00Z">
        <w:r>
          <w:t>6</w:t>
        </w:r>
      </w:ins>
      <w:moveTo w:id="1514" w:author="S2-2106753" w:date="2021-09-02T15:28:00Z">
        <w:r>
          <w:tab/>
          <w:t>Support of AF Guidance to PCF Determination of Proper URSP Rules</w:t>
        </w:r>
        <w:bookmarkEnd w:id="1508"/>
        <w:bookmarkEnd w:id="1509"/>
      </w:moveTo>
    </w:p>
    <w:p w14:paraId="1827F7BA" w14:textId="77777777" w:rsidR="00CC7DD2" w:rsidRDefault="00CC7DD2" w:rsidP="00CC7DD2">
      <w:pPr>
        <w:rPr>
          <w:moveTo w:id="1515" w:author="S2-2106753" w:date="2021-09-02T15:28:00Z"/>
        </w:rPr>
      </w:pPr>
      <w:moveTo w:id="1516" w:author="S2-2106753" w:date="2021-09-02T15:28:00Z">
        <w:r>
          <w:t>This clause describes how an Edge Computing related AF may send guidance to PCF determination of proper URSP rules to send to the UE.</w:t>
        </w:r>
      </w:moveTo>
    </w:p>
    <w:p w14:paraId="505748CD" w14:textId="77777777" w:rsidR="00CC7DD2" w:rsidRDefault="00CC7DD2" w:rsidP="00CC7DD2">
      <w:pPr>
        <w:pStyle w:val="NO"/>
        <w:rPr>
          <w:moveTo w:id="1517" w:author="S2-2106753" w:date="2021-09-02T15:28:00Z"/>
        </w:rPr>
      </w:pPr>
      <w:moveTo w:id="1518" w:author="S2-2106753" w:date="2021-09-02T15:28:00Z">
        <w:r>
          <w:t>NOTE 1:</w:t>
        </w:r>
        <w:r>
          <w:tab/>
          <w:t>This clause can apply in all deployment models.</w:t>
        </w:r>
      </w:moveTo>
    </w:p>
    <w:p w14:paraId="3F90BD16" w14:textId="77777777" w:rsidR="00CC7DD2" w:rsidRDefault="00CC7DD2" w:rsidP="00CC7DD2">
      <w:pPr>
        <w:rPr>
          <w:moveTo w:id="1519" w:author="S2-2106753" w:date="2021-09-02T15:28:00Z"/>
        </w:rPr>
      </w:pPr>
      <w:moveTo w:id="1520" w:author="S2-2106753" w:date="2021-09-02T15:28:00Z">
        <w:r>
          <w:t>An AF related with Edge computing may need to guide PCF determination of proper URSP rules. The guidance sent by the AF may apply to any UE or to a set of UE(s) e.g. identified by a Group Id. The AF may belong to the operator or to a third party.</w:t>
        </w:r>
      </w:moveTo>
    </w:p>
    <w:p w14:paraId="2EB2BBF3" w14:textId="77777777" w:rsidR="00CC7DD2" w:rsidRDefault="00CC7DD2" w:rsidP="00CC7DD2">
      <w:pPr>
        <w:pStyle w:val="NO"/>
        <w:rPr>
          <w:moveTo w:id="1521" w:author="S2-2106753" w:date="2021-09-02T15:28:00Z"/>
        </w:rPr>
      </w:pPr>
      <w:moveTo w:id="1522" w:author="S2-2106753" w:date="2021-09-02T15:28:00Z">
        <w:r>
          <w:t>NOTE 2:</w:t>
        </w:r>
        <w:r>
          <w:tab/>
          <w:t>Some examples of the delivery of such AF guidance are shown in Annex D.</w:t>
        </w:r>
      </w:moveTo>
    </w:p>
    <w:p w14:paraId="19E133A5" w14:textId="344B1006" w:rsidR="00CC7DD2" w:rsidRDefault="00CC7DD2" w:rsidP="00CC7DD2">
      <w:pPr>
        <w:rPr>
          <w:moveTo w:id="1523" w:author="S2-2106753" w:date="2021-09-02T15:28:00Z"/>
        </w:rPr>
      </w:pPr>
      <w:moveTo w:id="1524" w:author="S2-2106753" w:date="2021-09-02T15:28:00Z">
        <w:r>
          <w:t xml:space="preserve">An AF may deliver such guidance to the PCF via application guidance for URSP </w:t>
        </w:r>
      </w:moveTo>
      <w:ins w:id="1525" w:author="S2-2106755" w:date="2021-09-02T15:31:00Z">
        <w:r w:rsidR="00CA17C9">
          <w:t xml:space="preserve">rules </w:t>
        </w:r>
      </w:ins>
      <w:moveTo w:id="1526" w:author="S2-2106753" w:date="2021-09-02T15:28:00Z">
        <w:r>
          <w:t>determination mechanisms defined in TS 23.502 [3] clause 4.15.6.</w:t>
        </w:r>
        <w:r w:rsidRPr="006B39A4">
          <w:t>10</w:t>
        </w:r>
        <w:r>
          <w:t>. This mechanism is defined only to deliver the guidance to a PCF of the HPLMN of the UE.</w:t>
        </w:r>
      </w:moveTo>
    </w:p>
    <w:p w14:paraId="6F86F6AA" w14:textId="708F2337" w:rsidR="00CC7DD2" w:rsidRDefault="00CC7DD2" w:rsidP="00CC7DD2">
      <w:pPr>
        <w:rPr>
          <w:moveTo w:id="1527" w:author="S2-2106753" w:date="2021-09-02T15:28:00Z"/>
        </w:rPr>
      </w:pPr>
      <w:moveTo w:id="1528" w:author="S2-2106753" w:date="2021-09-02T15:28:00Z">
        <w:r>
          <w:t xml:space="preserve">The PCF may use the </w:t>
        </w:r>
      </w:moveTo>
      <w:ins w:id="1529" w:author="S2-2106755" w:date="2021-09-02T15:30:00Z">
        <w:r w:rsidR="00CA17C9">
          <w:t>following AF</w:t>
        </w:r>
      </w:ins>
      <w:moveTo w:id="1530" w:author="S2-2106753" w:date="2021-09-02T15:28:00Z">
        <w:del w:id="1531" w:author="S2-2106755" w:date="2021-09-02T15:30:00Z">
          <w:r w:rsidDel="00CA17C9">
            <w:delText>different</w:delText>
          </w:r>
        </w:del>
        <w:r>
          <w:t xml:space="preserve"> guidance received from different AFs</w:t>
        </w:r>
        <w:del w:id="1532" w:author="S2-2106755" w:date="2021-09-02T15:31:00Z">
          <w:r w:rsidDel="00CA17C9">
            <w:delText xml:space="preserve"> </w:delText>
          </w:r>
        </w:del>
      </w:moveTo>
      <w:ins w:id="1533" w:author="S2-2106755" w:date="2021-09-02T15:31:00Z">
        <w:r w:rsidR="00CA17C9">
          <w:t xml:space="preserve">, </w:t>
        </w:r>
        <w:r w:rsidR="00CA17C9" w:rsidRPr="00DE5D38">
          <w:t xml:space="preserve">UE subscription data </w:t>
        </w:r>
      </w:ins>
      <w:moveTo w:id="1534" w:author="S2-2106753" w:date="2021-09-02T15:28:00Z">
        <w:r>
          <w:t xml:space="preserve">and local operator policy to determine the URSP </w:t>
        </w:r>
      </w:moveTo>
      <w:ins w:id="1535" w:author="S2-2106755" w:date="2021-09-02T15:31:00Z">
        <w:r w:rsidR="00CA17C9">
          <w:rPr>
            <w:rFonts w:hint="eastAsia"/>
            <w:lang w:eastAsia="zh-CN"/>
          </w:rPr>
          <w:t>rules</w:t>
        </w:r>
        <w:r w:rsidR="00CA17C9">
          <w:t xml:space="preserve"> </w:t>
        </w:r>
      </w:ins>
      <w:moveTo w:id="1536" w:author="S2-2106753" w:date="2021-09-02T15:28:00Z">
        <w:r>
          <w:t>to send to a UE</w:t>
        </w:r>
        <w:del w:id="1537" w:author="S2-2106755" w:date="2021-09-02T15:31:00Z">
          <w:r w:rsidDel="00CA17C9">
            <w:delText xml:space="preserve"> as below:</w:delText>
          </w:r>
        </w:del>
      </w:moveTo>
      <w:ins w:id="1538" w:author="S2-2106755" w:date="2021-09-02T15:31:00Z">
        <w:r w:rsidR="00CA17C9">
          <w:t>.</w:t>
        </w:r>
      </w:ins>
      <w:ins w:id="1539" w:author="S2-2106755" w:date="2021-09-02T15:32:00Z">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ins>
    </w:p>
    <w:p w14:paraId="27B1BAAA" w14:textId="5A14D9A7" w:rsidR="00CC7DD2" w:rsidRDefault="00CC7DD2" w:rsidP="00CC7DD2">
      <w:pPr>
        <w:pStyle w:val="B1"/>
        <w:rPr>
          <w:moveTo w:id="1540" w:author="S2-2106753" w:date="2021-09-02T15:28:00Z"/>
        </w:rPr>
      </w:pPr>
      <w:moveTo w:id="1541" w:author="S2-2106753" w:date="2021-09-02T15:28:00Z">
        <w:r>
          <w:t>-</w:t>
        </w:r>
        <w:r>
          <w:tab/>
          <w:t xml:space="preserve">Application traffic descriptor from the application guidance are used to set the URSP Traffic Descriptor (e.g. Destination FQDNs or a regular expression in the Domain descriptor), and the PCF determines the URSP </w:t>
        </w:r>
      </w:moveTo>
      <w:ins w:id="1542" w:author="S2-2106755" w:date="2021-09-02T15:32:00Z">
        <w:r w:rsidR="00CA17C9" w:rsidRPr="00CA17C9">
          <w:t xml:space="preserve">rules </w:t>
        </w:r>
      </w:ins>
      <w:moveTo w:id="1543" w:author="S2-2106753" w:date="2021-09-02T15:28:00Z">
        <w:r>
          <w:t xml:space="preserve">precedence in the URSP rule (defined in </w:t>
        </w:r>
        <w:r w:rsidRPr="00536A00">
          <w:t>TS</w:t>
        </w:r>
        <w:r>
          <w:t> </w:t>
        </w:r>
        <w:r w:rsidRPr="00536A00">
          <w:t>23.503</w:t>
        </w:r>
        <w:r>
          <w:t> </w:t>
        </w:r>
        <w:r w:rsidRPr="00536A00">
          <w:t>[4]</w:t>
        </w:r>
        <w:r>
          <w:t xml:space="preserve"> Table 6.6.2.1-2);</w:t>
        </w:r>
      </w:moveTo>
    </w:p>
    <w:p w14:paraId="6852DC9A" w14:textId="77777777" w:rsidR="00CC7DD2" w:rsidRDefault="00CC7DD2" w:rsidP="00CC7DD2">
      <w:pPr>
        <w:pStyle w:val="NO"/>
        <w:rPr>
          <w:moveTo w:id="1544" w:author="S2-2106753" w:date="2021-09-02T15:28:00Z"/>
        </w:rPr>
      </w:pPr>
      <w:moveTo w:id="1545" w:author="S2-2106753" w:date="2021-09-02T15:28:00Z">
        <w:r>
          <w:t>NOTE 3:</w:t>
        </w:r>
        <w:r>
          <w:tab/>
          <w:t xml:space="preserve">When multiple Edge Computing specific parameters for the same application are received, the PCF decides the traffic matching priority Rule precedence value of the URSP rule (defined in </w:t>
        </w:r>
        <w:r w:rsidRPr="00536A00">
          <w:t>TS</w:t>
        </w:r>
        <w:r>
          <w:t> </w:t>
        </w:r>
        <w:r w:rsidRPr="00536A00">
          <w:t>23.503</w:t>
        </w:r>
        <w:r>
          <w:t> </w:t>
        </w:r>
        <w:r w:rsidRPr="00536A00">
          <w:t>[4]</w:t>
        </w:r>
        <w:r>
          <w:t xml:space="preserve"> Table 6.6.2.1-2).</w:t>
        </w:r>
      </w:moveTo>
    </w:p>
    <w:p w14:paraId="4DE5FFC6" w14:textId="6CEEBB80" w:rsidR="00CC7DD2" w:rsidRDefault="00CC7DD2" w:rsidP="00CC7DD2">
      <w:pPr>
        <w:pStyle w:val="B1"/>
        <w:rPr>
          <w:moveTo w:id="1546" w:author="S2-2106753" w:date="2021-09-02T15:28:00Z"/>
        </w:rPr>
      </w:pPr>
      <w:moveTo w:id="1547" w:author="S2-2106753" w:date="2021-09-02T15:28:00Z">
        <w:r>
          <w:t>-</w:t>
        </w:r>
        <w:r>
          <w:tab/>
        </w:r>
        <w:del w:id="1548" w:author="S2-2106755" w:date="2021-09-02T15:32:00Z">
          <w:r w:rsidDel="00CA17C9">
            <w:delText xml:space="preserve">Each </w:delText>
          </w:r>
        </w:del>
        <w:r>
          <w:t>Route selection parameter from the application guidance is used to set a Route Selection Descriptor as follows:</w:t>
        </w:r>
      </w:moveTo>
    </w:p>
    <w:p w14:paraId="0B922420" w14:textId="2EE3D0A7" w:rsidR="00CC7DD2" w:rsidRDefault="00CC7DD2" w:rsidP="00CC7DD2">
      <w:pPr>
        <w:pStyle w:val="B2"/>
        <w:rPr>
          <w:moveTo w:id="1549" w:author="S2-2106753" w:date="2021-09-02T15:28:00Z"/>
        </w:rPr>
      </w:pPr>
      <w:moveTo w:id="1550" w:author="S2-2106753" w:date="2021-09-02T15:28:00Z">
        <w:r>
          <w:t>-</w:t>
        </w:r>
        <w:r>
          <w:tab/>
          <w:t xml:space="preserve">DNN and S-NSSAI from the Route selection parameter from the application guidance are used to set the DNN selection, Network Slice selection components in the Route Selection Descriptor of the URSP rule, respectively (defined in </w:t>
        </w:r>
        <w:r w:rsidRPr="00536A00">
          <w:t>TS</w:t>
        </w:r>
        <w:r>
          <w:t> </w:t>
        </w:r>
        <w:r w:rsidRPr="00536A00">
          <w:t>23.503</w:t>
        </w:r>
        <w:r>
          <w:t> </w:t>
        </w:r>
        <w:r w:rsidRPr="00536A00">
          <w:t>[4]</w:t>
        </w:r>
        <w:r>
          <w:t xml:space="preserve"> Table 6.6.2.1-3)</w:t>
        </w:r>
      </w:moveTo>
      <w:ins w:id="1551" w:author="S2-2106755" w:date="2021-09-02T15:32:00Z">
        <w:r w:rsidR="00CA17C9" w:rsidRPr="00CA17C9">
          <w:t xml:space="preserve"> based on the UE subscription data</w:t>
        </w:r>
      </w:ins>
      <w:moveTo w:id="1552" w:author="S2-2106753" w:date="2021-09-02T15:28:00Z">
        <w:r>
          <w:t>;</w:t>
        </w:r>
      </w:moveTo>
    </w:p>
    <w:p w14:paraId="0080A743" w14:textId="77777777" w:rsidR="00CC7DD2" w:rsidRDefault="00CC7DD2" w:rsidP="00CC7DD2">
      <w:pPr>
        <w:pStyle w:val="B2"/>
        <w:rPr>
          <w:moveTo w:id="1553" w:author="S2-2106753" w:date="2021-09-02T15:28:00Z"/>
        </w:rPr>
      </w:pPr>
      <w:moveTo w:id="1554" w:author="S2-2106753" w:date="2021-09-02T15:28:00Z">
        <w:r>
          <w:t>-</w:t>
        </w:r>
        <w:r>
          <w:tab/>
          <w:t xml:space="preserve">Route selection precedence from the application guidance is used to set the Route Selection Descriptor Precedence in the Route Selection Descriptor (defined in </w:t>
        </w:r>
        <w:r w:rsidRPr="00536A00">
          <w:t>TS</w:t>
        </w:r>
        <w:r>
          <w:t> </w:t>
        </w:r>
        <w:r w:rsidRPr="00536A00">
          <w:t>23.503</w:t>
        </w:r>
        <w:r>
          <w:t> </w:t>
        </w:r>
        <w:r w:rsidRPr="00536A00">
          <w:t>[4]</w:t>
        </w:r>
        <w:r>
          <w:t xml:space="preserve"> Table 6.6.2.1-3);</w:t>
        </w:r>
      </w:moveTo>
    </w:p>
    <w:p w14:paraId="629D5B54" w14:textId="77777777" w:rsidR="00CC7DD2" w:rsidRDefault="00CC7DD2" w:rsidP="00CC7DD2">
      <w:pPr>
        <w:pStyle w:val="B2"/>
        <w:rPr>
          <w:moveTo w:id="1555" w:author="S2-2106753" w:date="2021-09-02T15:28:00Z"/>
        </w:rPr>
      </w:pPr>
      <w:moveTo w:id="1556" w:author="S2-2106753" w:date="2021-09-02T15:28:00Z">
        <w:r>
          <w:lastRenderedPageBreak/>
          <w:t>-</w:t>
        </w:r>
        <w:r>
          <w:tab/>
          <w:t xml:space="preserve">The spatial validity condition for the Route selection precedence from the application guidance if any are used to set the Location Criteria in the Route Selection Descriptor of the URSP rule (defined in </w:t>
        </w:r>
        <w:r w:rsidRPr="00536A00">
          <w:t>TS</w:t>
        </w:r>
        <w:r>
          <w:t> </w:t>
        </w:r>
        <w:r w:rsidRPr="00536A00">
          <w:t>23.503</w:t>
        </w:r>
        <w:r>
          <w:t> </w:t>
        </w:r>
        <w:r w:rsidRPr="00536A00">
          <w:t>[4]</w:t>
        </w:r>
        <w:r>
          <w:t xml:space="preserve"> Table 6.6.2.1-3).</w:t>
        </w:r>
      </w:moveTo>
    </w:p>
    <w:p w14:paraId="49C582E1" w14:textId="393ABD1E" w:rsidR="00CC7DD2" w:rsidRDefault="00CC7DD2" w:rsidP="00CC7DD2">
      <w:pPr>
        <w:pStyle w:val="NO"/>
        <w:rPr>
          <w:moveTo w:id="1557" w:author="S2-2106753" w:date="2021-09-02T15:28:00Z"/>
        </w:rPr>
      </w:pPr>
      <w:moveTo w:id="1558" w:author="S2-2106753" w:date="2021-09-02T15:28:00Z">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To>
    </w:p>
    <w:moveToRangeEnd w:id="1510"/>
    <w:p w14:paraId="26CA7EE3" w14:textId="706A303D" w:rsidR="00CC7DD2" w:rsidRPr="00CC7DD2" w:rsidRDefault="00C747F2" w:rsidP="00870A2C">
      <w:ins w:id="1559" w:author="S2-2106755" w:date="2021-09-02T15:33:00Z">
        <w:r w:rsidRPr="00C747F2">
          <w:t>URSP rules based on AF guidance should not be set as the URSP rules with the "match all" traffic descriptor.</w:t>
        </w:r>
      </w:ins>
    </w:p>
    <w:p w14:paraId="1FD37413" w14:textId="73574C4A" w:rsidR="007D5164" w:rsidRDefault="007D5164" w:rsidP="007D5164">
      <w:pPr>
        <w:pStyle w:val="Heading1"/>
      </w:pPr>
      <w:bookmarkStart w:id="1560" w:name="_Toc66367669"/>
      <w:bookmarkStart w:id="1561" w:name="_Toc66367732"/>
      <w:bookmarkStart w:id="1562" w:name="_Toc69743794"/>
      <w:bookmarkStart w:id="1563" w:name="_Toc73524713"/>
      <w:bookmarkStart w:id="1564" w:name="_Toc73527617"/>
      <w:bookmarkStart w:id="1565" w:name="_Toc73950293"/>
      <w:bookmarkStart w:id="1566" w:name="_Toc81492227"/>
      <w:bookmarkStart w:id="1567" w:name="_Toc81492791"/>
      <w:r>
        <w:t>7</w:t>
      </w:r>
      <w:r>
        <w:tab/>
      </w:r>
      <w:r w:rsidRPr="007D5164">
        <w:t xml:space="preserve">Network Function Services and </w:t>
      </w:r>
      <w:r w:rsidR="00364600">
        <w:t>D</w:t>
      </w:r>
      <w:r w:rsidRPr="007D5164">
        <w:t>escriptions</w:t>
      </w:r>
      <w:bookmarkEnd w:id="1560"/>
      <w:bookmarkEnd w:id="1561"/>
      <w:bookmarkEnd w:id="1562"/>
      <w:bookmarkEnd w:id="1563"/>
      <w:bookmarkEnd w:id="1564"/>
      <w:bookmarkEnd w:id="1565"/>
      <w:bookmarkEnd w:id="1566"/>
      <w:bookmarkEnd w:id="1567"/>
    </w:p>
    <w:p w14:paraId="6ADC58F7" w14:textId="0AD65C98" w:rsidR="008F76FE" w:rsidRDefault="008F76FE" w:rsidP="008F76FE">
      <w:pPr>
        <w:pStyle w:val="Heading2"/>
      </w:pPr>
      <w:bookmarkStart w:id="1568" w:name="_Toc69743795"/>
      <w:bookmarkStart w:id="1569" w:name="_Toc73524714"/>
      <w:bookmarkStart w:id="1570" w:name="_Toc73527618"/>
      <w:bookmarkStart w:id="1571" w:name="_Toc73950294"/>
      <w:bookmarkStart w:id="1572" w:name="_Toc81492228"/>
      <w:bookmarkStart w:id="1573" w:name="_Toc81492792"/>
      <w:r>
        <w:t>7.1</w:t>
      </w:r>
      <w:r>
        <w:tab/>
        <w:t>EASDF Services</w:t>
      </w:r>
      <w:bookmarkEnd w:id="1568"/>
      <w:bookmarkEnd w:id="1569"/>
      <w:bookmarkEnd w:id="1570"/>
      <w:bookmarkEnd w:id="1571"/>
      <w:bookmarkEnd w:id="1572"/>
      <w:bookmarkEnd w:id="1573"/>
    </w:p>
    <w:p w14:paraId="224DEF59" w14:textId="77777777" w:rsidR="008F76FE" w:rsidRDefault="008F76FE" w:rsidP="008F76FE">
      <w:pPr>
        <w:pStyle w:val="Heading3"/>
      </w:pPr>
      <w:bookmarkStart w:id="1574" w:name="_Toc69743796"/>
      <w:bookmarkStart w:id="1575" w:name="_Toc73524715"/>
      <w:bookmarkStart w:id="1576" w:name="_Toc73527619"/>
      <w:bookmarkStart w:id="1577" w:name="_Toc73950295"/>
      <w:bookmarkStart w:id="1578" w:name="_Toc81492229"/>
      <w:bookmarkStart w:id="1579" w:name="_Toc81492793"/>
      <w:r>
        <w:t>7.1.1</w:t>
      </w:r>
      <w:r>
        <w:tab/>
        <w:t>General</w:t>
      </w:r>
      <w:bookmarkEnd w:id="1574"/>
      <w:bookmarkEnd w:id="1575"/>
      <w:bookmarkEnd w:id="1576"/>
      <w:bookmarkEnd w:id="1577"/>
      <w:bookmarkEnd w:id="1578"/>
      <w:bookmarkEnd w:id="1579"/>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Change w:id="1580">
          <w:tblGrid>
            <w:gridCol w:w="2929"/>
            <w:gridCol w:w="209"/>
            <w:gridCol w:w="2027"/>
            <w:gridCol w:w="108"/>
            <w:gridCol w:w="2334"/>
            <w:gridCol w:w="42"/>
            <w:gridCol w:w="1732"/>
          </w:tblGrid>
        </w:tblGridChange>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1"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82" w:author="S2-2106734" w:date="2021-09-02T10:24:00Z"/>
        </w:trPr>
        <w:tc>
          <w:tcPr>
            <w:tcW w:w="2929" w:type="dxa"/>
            <w:tcBorders>
              <w:top w:val="nil"/>
              <w:left w:val="single" w:sz="4" w:space="0" w:color="auto"/>
              <w:bottom w:val="nil"/>
              <w:right w:val="single" w:sz="4" w:space="0" w:color="auto"/>
            </w:tcBorders>
            <w:tcPrChange w:id="1583" w:author="S2-2106734" w:date="2021-09-02T10:25:00Z">
              <w:tcPr>
                <w:tcW w:w="2929" w:type="dxa"/>
                <w:tcBorders>
                  <w:top w:val="nil"/>
                  <w:left w:val="single" w:sz="4" w:space="0" w:color="auto"/>
                  <w:bottom w:val="single" w:sz="4" w:space="0" w:color="auto"/>
                  <w:right w:val="single" w:sz="4" w:space="0" w:color="auto"/>
                </w:tcBorders>
              </w:tcPr>
            </w:tcPrChange>
          </w:tcPr>
          <w:p w14:paraId="5CEBB19A" w14:textId="509A4617" w:rsidR="006A121F" w:rsidRPr="00140E21" w:rsidRDefault="006A121F" w:rsidP="006A121F">
            <w:pPr>
              <w:pStyle w:val="TAL"/>
              <w:rPr>
                <w:ins w:id="1584" w:author="S2-2106734" w:date="2021-09-02T10:24:00Z"/>
              </w:rPr>
            </w:pPr>
            <w:bookmarkStart w:id="1585" w:name="_Toc69743797"/>
            <w:ins w:id="1586" w:author="S2-2106734" w:date="2021-09-02T10:26:00Z">
              <w:r w:rsidRPr="006A121F">
                <w:t>Neasdf_NodeLeve</w:t>
              </w:r>
            </w:ins>
            <w:ins w:id="1587" w:author="Rapporteur" w:date="2021-09-02T15:57:00Z">
              <w:r w:rsidR="00015906">
                <w:t>l</w:t>
              </w:r>
            </w:ins>
            <w:ins w:id="1588" w:author="S2-2106734" w:date="2021-09-02T10:26:00Z">
              <w:r w:rsidRPr="006A121F">
                <w:t>DNSHandlingInfo</w:t>
              </w:r>
            </w:ins>
          </w:p>
        </w:tc>
        <w:tc>
          <w:tcPr>
            <w:tcW w:w="2236" w:type="dxa"/>
            <w:tcBorders>
              <w:top w:val="single" w:sz="4" w:space="0" w:color="auto"/>
              <w:left w:val="single" w:sz="4" w:space="0" w:color="auto"/>
              <w:bottom w:val="single" w:sz="4" w:space="0" w:color="auto"/>
              <w:right w:val="single" w:sz="4" w:space="0" w:color="auto"/>
            </w:tcBorders>
            <w:tcPrChange w:id="1589"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59094187" w14:textId="77777777" w:rsidR="006A121F" w:rsidRPr="00140E21" w:rsidRDefault="006A121F" w:rsidP="006A121F">
            <w:pPr>
              <w:pStyle w:val="TAL"/>
              <w:rPr>
                <w:ins w:id="1590" w:author="S2-2106734" w:date="2021-09-02T10:24:00Z"/>
              </w:rPr>
            </w:pPr>
            <w:ins w:id="1591" w:author="S2-2106734" w:date="2021-09-02T10:24:00Z">
              <w:r w:rsidRPr="00ED6E06">
                <w:t>Create</w:t>
              </w:r>
            </w:ins>
          </w:p>
        </w:tc>
        <w:tc>
          <w:tcPr>
            <w:tcW w:w="2442" w:type="dxa"/>
            <w:tcBorders>
              <w:top w:val="single" w:sz="4" w:space="0" w:color="auto"/>
              <w:left w:val="single" w:sz="4" w:space="0" w:color="auto"/>
              <w:bottom w:val="single" w:sz="4" w:space="0" w:color="auto"/>
              <w:right w:val="single" w:sz="4" w:space="0" w:color="auto"/>
            </w:tcBorders>
            <w:tcPrChange w:id="1592"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323B70D" w14:textId="77777777" w:rsidR="006A121F" w:rsidRPr="00140E21" w:rsidRDefault="006A121F" w:rsidP="006A121F">
            <w:pPr>
              <w:pStyle w:val="TAL"/>
              <w:rPr>
                <w:ins w:id="1593" w:author="S2-2106734" w:date="2021-09-02T10:24:00Z"/>
              </w:rPr>
            </w:pPr>
            <w:ins w:id="1594"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595"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1C3253DA" w14:textId="77777777" w:rsidR="006A121F" w:rsidRPr="00140E21" w:rsidRDefault="006A121F" w:rsidP="006A121F">
            <w:pPr>
              <w:pStyle w:val="TAL"/>
              <w:rPr>
                <w:ins w:id="1596" w:author="S2-2106734" w:date="2021-09-02T10:24:00Z"/>
              </w:rPr>
            </w:pPr>
            <w:ins w:id="1597" w:author="S2-2106734" w:date="2021-09-02T10:24:00Z">
              <w:r>
                <w:t>S</w:t>
              </w:r>
              <w:r w:rsidRPr="00140E21">
                <w:t>MF</w:t>
              </w:r>
            </w:ins>
          </w:p>
        </w:tc>
      </w:tr>
      <w:tr w:rsidR="006A121F" w:rsidRPr="00140E21" w14:paraId="0DFC1EA4"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98"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99" w:author="S2-2106734" w:date="2021-09-02T10:24:00Z"/>
        </w:trPr>
        <w:tc>
          <w:tcPr>
            <w:tcW w:w="2929" w:type="dxa"/>
            <w:tcBorders>
              <w:top w:val="nil"/>
              <w:left w:val="single" w:sz="4" w:space="0" w:color="auto"/>
              <w:bottom w:val="nil"/>
              <w:right w:val="single" w:sz="4" w:space="0" w:color="auto"/>
            </w:tcBorders>
            <w:tcPrChange w:id="1600" w:author="S2-2106734" w:date="2021-09-02T10:25:00Z">
              <w:tcPr>
                <w:tcW w:w="2929" w:type="dxa"/>
                <w:tcBorders>
                  <w:top w:val="nil"/>
                  <w:left w:val="single" w:sz="4" w:space="0" w:color="auto"/>
                  <w:bottom w:val="single" w:sz="4" w:space="0" w:color="auto"/>
                  <w:right w:val="single" w:sz="4" w:space="0" w:color="auto"/>
                </w:tcBorders>
              </w:tcPr>
            </w:tcPrChange>
          </w:tcPr>
          <w:p w14:paraId="71AFE301" w14:textId="77777777" w:rsidR="006A121F" w:rsidRPr="00140E21" w:rsidRDefault="006A121F" w:rsidP="006A121F">
            <w:pPr>
              <w:pStyle w:val="TAL"/>
              <w:rPr>
                <w:ins w:id="1601"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602"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03A482AC" w14:textId="77777777" w:rsidR="006A121F" w:rsidRPr="00140E21" w:rsidRDefault="006A121F" w:rsidP="006A121F">
            <w:pPr>
              <w:pStyle w:val="TAL"/>
              <w:rPr>
                <w:ins w:id="1603" w:author="S2-2106734" w:date="2021-09-02T10:24:00Z"/>
              </w:rPr>
            </w:pPr>
            <w:ins w:id="1604" w:author="S2-2106734" w:date="2021-09-02T10:24:00Z">
              <w:r w:rsidRPr="00ED6E06">
                <w:t>Update</w:t>
              </w:r>
            </w:ins>
          </w:p>
        </w:tc>
        <w:tc>
          <w:tcPr>
            <w:tcW w:w="2442" w:type="dxa"/>
            <w:tcBorders>
              <w:top w:val="single" w:sz="4" w:space="0" w:color="auto"/>
              <w:left w:val="single" w:sz="4" w:space="0" w:color="auto"/>
              <w:bottom w:val="single" w:sz="4" w:space="0" w:color="auto"/>
              <w:right w:val="single" w:sz="4" w:space="0" w:color="auto"/>
            </w:tcBorders>
            <w:tcPrChange w:id="1605"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935A3C6" w14:textId="77777777" w:rsidR="006A121F" w:rsidRPr="00140E21" w:rsidRDefault="006A121F" w:rsidP="006A121F">
            <w:pPr>
              <w:pStyle w:val="TAL"/>
              <w:rPr>
                <w:ins w:id="1606" w:author="S2-2106734" w:date="2021-09-02T10:24:00Z"/>
              </w:rPr>
            </w:pPr>
            <w:ins w:id="1607"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608"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79D8D1F8" w14:textId="77777777" w:rsidR="006A121F" w:rsidRPr="00140E21" w:rsidRDefault="006A121F" w:rsidP="006A121F">
            <w:pPr>
              <w:pStyle w:val="TAL"/>
              <w:rPr>
                <w:ins w:id="1609" w:author="S2-2106734" w:date="2021-09-02T10:24:00Z"/>
              </w:rPr>
            </w:pPr>
            <w:ins w:id="1610" w:author="S2-2106734" w:date="2021-09-02T10:24:00Z">
              <w:r>
                <w:t>S</w:t>
              </w:r>
              <w:r w:rsidRPr="00140E21">
                <w:t>MF</w:t>
              </w:r>
            </w:ins>
          </w:p>
        </w:tc>
      </w:tr>
      <w:tr w:rsidR="006A121F" w:rsidRPr="00140E21" w14:paraId="7A8D42D1"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11" w:author="S2-2106734" w:date="2021-09-02T10:24: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12" w:author="S2-2106734" w:date="2021-09-02T10:24:00Z"/>
        </w:trPr>
        <w:tc>
          <w:tcPr>
            <w:tcW w:w="2929" w:type="dxa"/>
            <w:tcBorders>
              <w:top w:val="nil"/>
              <w:left w:val="single" w:sz="4" w:space="0" w:color="auto"/>
              <w:bottom w:val="single" w:sz="4" w:space="0" w:color="auto"/>
              <w:right w:val="single" w:sz="4" w:space="0" w:color="auto"/>
            </w:tcBorders>
            <w:tcPrChange w:id="1613" w:author="S2-2106734" w:date="2021-09-02T10:24:00Z">
              <w:tcPr>
                <w:tcW w:w="2929" w:type="dxa"/>
                <w:tcBorders>
                  <w:top w:val="nil"/>
                  <w:left w:val="single" w:sz="4" w:space="0" w:color="auto"/>
                  <w:bottom w:val="single" w:sz="4" w:space="0" w:color="auto"/>
                  <w:right w:val="single" w:sz="4" w:space="0" w:color="auto"/>
                </w:tcBorders>
              </w:tcPr>
            </w:tcPrChange>
          </w:tcPr>
          <w:p w14:paraId="70A4FD08" w14:textId="77777777" w:rsidR="006A121F" w:rsidRPr="00140E21" w:rsidRDefault="006A121F" w:rsidP="006A121F">
            <w:pPr>
              <w:pStyle w:val="TAL"/>
              <w:rPr>
                <w:ins w:id="1614"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615" w:author="S2-2106734" w:date="2021-09-02T10:24:00Z">
              <w:tcPr>
                <w:tcW w:w="2236" w:type="dxa"/>
                <w:gridSpan w:val="2"/>
                <w:tcBorders>
                  <w:top w:val="single" w:sz="4" w:space="0" w:color="auto"/>
                  <w:left w:val="single" w:sz="4" w:space="0" w:color="auto"/>
                  <w:bottom w:val="single" w:sz="4" w:space="0" w:color="auto"/>
                  <w:right w:val="single" w:sz="4" w:space="0" w:color="auto"/>
                </w:tcBorders>
              </w:tcPr>
            </w:tcPrChange>
          </w:tcPr>
          <w:p w14:paraId="048C0868" w14:textId="4A09FC6A" w:rsidR="006A121F" w:rsidRPr="00140E21" w:rsidRDefault="006A121F" w:rsidP="006A121F">
            <w:pPr>
              <w:pStyle w:val="TAL"/>
              <w:rPr>
                <w:ins w:id="1616" w:author="S2-2106734" w:date="2021-09-02T10:24:00Z"/>
              </w:rPr>
            </w:pPr>
            <w:ins w:id="1617" w:author="S2-2106734" w:date="2021-09-02T10:26:00Z">
              <w:r w:rsidRPr="006A121F">
                <w:t>Delete</w:t>
              </w:r>
            </w:ins>
          </w:p>
        </w:tc>
        <w:tc>
          <w:tcPr>
            <w:tcW w:w="2442" w:type="dxa"/>
            <w:tcBorders>
              <w:top w:val="single" w:sz="4" w:space="0" w:color="auto"/>
              <w:left w:val="single" w:sz="4" w:space="0" w:color="auto"/>
              <w:bottom w:val="single" w:sz="4" w:space="0" w:color="auto"/>
              <w:right w:val="single" w:sz="4" w:space="0" w:color="auto"/>
            </w:tcBorders>
            <w:tcPrChange w:id="1618" w:author="S2-2106734" w:date="2021-09-02T10:24:00Z">
              <w:tcPr>
                <w:tcW w:w="2442" w:type="dxa"/>
                <w:gridSpan w:val="2"/>
                <w:tcBorders>
                  <w:top w:val="single" w:sz="4" w:space="0" w:color="auto"/>
                  <w:left w:val="single" w:sz="4" w:space="0" w:color="auto"/>
                  <w:bottom w:val="single" w:sz="4" w:space="0" w:color="auto"/>
                  <w:right w:val="single" w:sz="4" w:space="0" w:color="auto"/>
                </w:tcBorders>
              </w:tcPr>
            </w:tcPrChange>
          </w:tcPr>
          <w:p w14:paraId="0B2B31DC" w14:textId="77777777" w:rsidR="006A121F" w:rsidRPr="00140E21" w:rsidRDefault="006A121F" w:rsidP="006A121F">
            <w:pPr>
              <w:pStyle w:val="TAL"/>
              <w:rPr>
                <w:ins w:id="1619" w:author="S2-2106734" w:date="2021-09-02T10:24:00Z"/>
              </w:rPr>
            </w:pPr>
            <w:ins w:id="1620" w:author="S2-2106734" w:date="2021-09-02T10:24:00Z">
              <w:r w:rsidRPr="00140E21">
                <w:t>Subscribe/Notify</w:t>
              </w:r>
            </w:ins>
          </w:p>
        </w:tc>
        <w:tc>
          <w:tcPr>
            <w:tcW w:w="1774" w:type="dxa"/>
            <w:tcBorders>
              <w:top w:val="single" w:sz="4" w:space="0" w:color="auto"/>
              <w:left w:val="single" w:sz="4" w:space="0" w:color="auto"/>
              <w:bottom w:val="single" w:sz="4" w:space="0" w:color="auto"/>
              <w:right w:val="single" w:sz="4" w:space="0" w:color="auto"/>
            </w:tcBorders>
            <w:tcPrChange w:id="1621" w:author="S2-2106734" w:date="2021-09-02T10:24:00Z">
              <w:tcPr>
                <w:tcW w:w="1774" w:type="dxa"/>
                <w:gridSpan w:val="2"/>
                <w:tcBorders>
                  <w:top w:val="single" w:sz="4" w:space="0" w:color="auto"/>
                  <w:left w:val="single" w:sz="4" w:space="0" w:color="auto"/>
                  <w:bottom w:val="single" w:sz="4" w:space="0" w:color="auto"/>
                  <w:right w:val="single" w:sz="4" w:space="0" w:color="auto"/>
                </w:tcBorders>
              </w:tcPr>
            </w:tcPrChange>
          </w:tcPr>
          <w:p w14:paraId="1324819E" w14:textId="77777777" w:rsidR="006A121F" w:rsidRPr="00140E21" w:rsidRDefault="006A121F" w:rsidP="006A121F">
            <w:pPr>
              <w:pStyle w:val="TAL"/>
              <w:rPr>
                <w:ins w:id="1622" w:author="S2-2106734" w:date="2021-09-02T10:24:00Z"/>
              </w:rPr>
            </w:pPr>
            <w:ins w:id="1623" w:author="S2-2106734" w:date="2021-09-02T10:24:00Z">
              <w:r>
                <w:t>S</w:t>
              </w:r>
              <w:r w:rsidRPr="00140E21">
                <w:t>MF</w:t>
              </w:r>
            </w:ins>
          </w:p>
        </w:tc>
      </w:tr>
    </w:tbl>
    <w:p w14:paraId="688DE47C" w14:textId="77777777" w:rsidR="00995573" w:rsidRDefault="00995573" w:rsidP="00995573">
      <w:pPr>
        <w:pStyle w:val="FP"/>
      </w:pPr>
    </w:p>
    <w:p w14:paraId="41B7025C" w14:textId="05909C12" w:rsidR="008F76FE" w:rsidRDefault="008F76FE" w:rsidP="008F76FE">
      <w:pPr>
        <w:pStyle w:val="Heading3"/>
      </w:pPr>
      <w:bookmarkStart w:id="1624" w:name="_Toc73524716"/>
      <w:bookmarkStart w:id="1625" w:name="_Toc73527620"/>
      <w:bookmarkStart w:id="1626" w:name="_Toc73950296"/>
      <w:bookmarkStart w:id="1627" w:name="_Toc81492230"/>
      <w:bookmarkStart w:id="1628" w:name="_Toc81492794"/>
      <w:r>
        <w:t>7.1.2</w:t>
      </w:r>
      <w:r>
        <w:tab/>
        <w:t xml:space="preserve">Neasdf_DNSContext </w:t>
      </w:r>
      <w:del w:id="1629" w:author="Rapporteur" w:date="2021-09-02T15:47:00Z">
        <w:r w:rsidDel="00020213">
          <w:delText>s</w:delText>
        </w:r>
      </w:del>
      <w:ins w:id="1630" w:author="Rapporteur" w:date="2021-09-02T15:47:00Z">
        <w:r w:rsidR="00020213">
          <w:t>S</w:t>
        </w:r>
      </w:ins>
      <w:r>
        <w:t>ervice</w:t>
      </w:r>
      <w:bookmarkEnd w:id="1585"/>
      <w:bookmarkEnd w:id="1624"/>
      <w:bookmarkEnd w:id="1625"/>
      <w:bookmarkEnd w:id="1626"/>
      <w:bookmarkEnd w:id="1627"/>
      <w:bookmarkEnd w:id="1628"/>
    </w:p>
    <w:p w14:paraId="24E249A2" w14:textId="77777777" w:rsidR="008F76FE" w:rsidRDefault="008F76FE" w:rsidP="008F76FE">
      <w:pPr>
        <w:pStyle w:val="Heading4"/>
      </w:pPr>
      <w:bookmarkStart w:id="1631" w:name="_Toc69743798"/>
      <w:bookmarkStart w:id="1632" w:name="_Toc73524717"/>
      <w:bookmarkStart w:id="1633" w:name="_Toc73527621"/>
      <w:bookmarkStart w:id="1634" w:name="_Toc73950297"/>
      <w:bookmarkStart w:id="1635" w:name="_Toc81492231"/>
      <w:bookmarkStart w:id="1636" w:name="_Toc81492795"/>
      <w:r>
        <w:t>7.1.2.1</w:t>
      </w:r>
      <w:r>
        <w:tab/>
        <w:t>General</w:t>
      </w:r>
      <w:bookmarkEnd w:id="1631"/>
      <w:bookmarkEnd w:id="1632"/>
      <w:bookmarkEnd w:id="1633"/>
      <w:bookmarkEnd w:id="1634"/>
      <w:bookmarkEnd w:id="1635"/>
      <w:bookmarkEnd w:id="1636"/>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6ED3BF19" w14:textId="7A227747" w:rsidR="008F76FE" w:rsidRDefault="008F76FE" w:rsidP="00155C6D">
      <w:pPr>
        <w:pStyle w:val="Heading4"/>
      </w:pPr>
      <w:bookmarkStart w:id="1637" w:name="_Toc69743799"/>
      <w:bookmarkStart w:id="1638" w:name="_Toc73524718"/>
      <w:bookmarkStart w:id="1639" w:name="_Toc73527622"/>
      <w:bookmarkStart w:id="1640" w:name="_Toc73950298"/>
      <w:bookmarkStart w:id="1641" w:name="_Toc81492232"/>
      <w:bookmarkStart w:id="1642" w:name="_Toc81492796"/>
      <w:r>
        <w:t>7.1.2.2</w:t>
      </w:r>
      <w:r>
        <w:tab/>
        <w:t xml:space="preserve">Neasdf_DNSContext_Create </w:t>
      </w:r>
      <w:del w:id="1643" w:author="Rapporteur" w:date="2021-09-02T15:47:00Z">
        <w:r w:rsidDel="00020213">
          <w:delText>s</w:delText>
        </w:r>
      </w:del>
      <w:ins w:id="1644" w:author="Rapporteur" w:date="2021-09-02T15:47:00Z">
        <w:r w:rsidR="00020213">
          <w:t>S</w:t>
        </w:r>
      </w:ins>
      <w:r>
        <w:t xml:space="preserve">ervice </w:t>
      </w:r>
      <w:del w:id="1645" w:author="Rapporteur" w:date="2021-09-02T15:47:00Z">
        <w:r w:rsidDel="00020213">
          <w:delText>o</w:delText>
        </w:r>
      </w:del>
      <w:ins w:id="1646" w:author="Rapporteur" w:date="2021-09-02T15:47:00Z">
        <w:r w:rsidR="00020213">
          <w:t>O</w:t>
        </w:r>
      </w:ins>
      <w:r>
        <w:t>peration</w:t>
      </w:r>
      <w:bookmarkEnd w:id="1637"/>
      <w:bookmarkEnd w:id="1638"/>
      <w:bookmarkEnd w:id="1639"/>
      <w:bookmarkEnd w:id="1640"/>
      <w:bookmarkEnd w:id="1641"/>
      <w:bookmarkEnd w:id="1642"/>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19F43251" w:rsidR="008F76FE" w:rsidRDefault="008F76FE" w:rsidP="008F76FE">
      <w:r w:rsidRPr="00641129">
        <w:rPr>
          <w:b/>
        </w:rPr>
        <w:t>Input, Required:</w:t>
      </w:r>
      <w:r>
        <w:t xml:space="preserve"> UE IP address, DNN, </w:t>
      </w:r>
      <w:ins w:id="1647" w:author="S2-2106732" w:date="2021-09-01T17:27:00Z">
        <w:r w:rsidR="005803CA">
          <w:t>Notification Endpoint</w:t>
        </w:r>
      </w:ins>
      <w:del w:id="1648" w:author="S2-2106732" w:date="2021-09-01T17:27:00Z">
        <w:r w:rsidDel="005803CA">
          <w:delText>callback URI, DNS message handling rule (DNS message detection, Action(s))</w:delText>
        </w:r>
      </w:del>
      <w:r>
        <w:t>.</w:t>
      </w:r>
    </w:p>
    <w:p w14:paraId="78668D04" w14:textId="344F0371" w:rsidR="008F76FE" w:rsidDel="005803CA" w:rsidRDefault="008F76FE" w:rsidP="008F76FE">
      <w:pPr>
        <w:rPr>
          <w:moveFrom w:id="1649" w:author="S2-2106732" w:date="2021-09-01T17:28:00Z"/>
        </w:rPr>
      </w:pPr>
      <w:moveFromRangeStart w:id="1650" w:author="S2-2106732" w:date="2021-09-01T17:28:00Z" w:name="move81409700"/>
      <w:moveFrom w:id="1651" w:author="S2-2106732" w:date="2021-09-01T17:28:00Z">
        <w:r w:rsidDel="005803CA">
          <w:t xml:space="preserve">DNS message detection and Actions(s) are specified in </w:t>
        </w:r>
        <w:r w:rsidR="00995573" w:rsidDel="005803CA">
          <w:t>clause 6</w:t>
        </w:r>
        <w:r w:rsidDel="005803CA">
          <w:t>.2.3.2.2.</w:t>
        </w:r>
      </w:moveFrom>
    </w:p>
    <w:moveFromRangeEnd w:id="1650"/>
    <w:p w14:paraId="113CB7C2" w14:textId="43EF2CD5" w:rsidR="008F76FE" w:rsidRDefault="008F76FE" w:rsidP="008F76FE">
      <w:r w:rsidRPr="00641129">
        <w:rPr>
          <w:b/>
        </w:rPr>
        <w:t>Input, Optional:</w:t>
      </w:r>
      <w:r>
        <w:t xml:space="preserve"> </w:t>
      </w:r>
      <w:ins w:id="1652" w:author="S2-2106732" w:date="2021-09-01T17:27:00Z">
        <w:r w:rsidR="005803CA">
          <w:t>DNS message handling rules</w:t>
        </w:r>
      </w:ins>
      <w:del w:id="1653" w:author="S2-2106732" w:date="2021-09-01T17:27:00Z">
        <w:r w:rsidDel="005803CA">
          <w:delText>None</w:delText>
        </w:r>
      </w:del>
      <w:r>
        <w:t>.</w:t>
      </w:r>
    </w:p>
    <w:p w14:paraId="5643D33A" w14:textId="77777777" w:rsidR="005803CA" w:rsidRDefault="005803CA" w:rsidP="005803CA">
      <w:pPr>
        <w:rPr>
          <w:moveTo w:id="1654" w:author="S2-2106732" w:date="2021-09-01T17:28:00Z"/>
        </w:rPr>
      </w:pPr>
      <w:moveToRangeStart w:id="1655" w:author="S2-2106732" w:date="2021-09-01T17:28:00Z" w:name="move81409700"/>
      <w:moveTo w:id="1656" w:author="S2-2106732" w:date="2021-09-01T17:28:00Z">
        <w:r>
          <w:t>DNS message detection and Actions(s) are specified in clause 6.2.3.2.2.</w:t>
        </w:r>
      </w:moveTo>
    </w:p>
    <w:moveToRangeEnd w:id="1655"/>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63166215" w:rsidR="008F76FE" w:rsidRDefault="008F76FE" w:rsidP="00155C6D">
      <w:pPr>
        <w:pStyle w:val="Heading4"/>
      </w:pPr>
      <w:bookmarkStart w:id="1657" w:name="_Toc69743800"/>
      <w:bookmarkStart w:id="1658" w:name="_Toc73524719"/>
      <w:bookmarkStart w:id="1659" w:name="_Toc73527623"/>
      <w:bookmarkStart w:id="1660" w:name="_Toc73950299"/>
      <w:bookmarkStart w:id="1661" w:name="_Toc81492233"/>
      <w:bookmarkStart w:id="1662" w:name="_Toc81492797"/>
      <w:r>
        <w:lastRenderedPageBreak/>
        <w:t>7.1.2.3</w:t>
      </w:r>
      <w:r>
        <w:tab/>
        <w:t xml:space="preserve">Neasdf_DNSContext_Update </w:t>
      </w:r>
      <w:del w:id="1663" w:author="Rapporteur" w:date="2021-09-02T15:47:00Z">
        <w:r w:rsidDel="00020213">
          <w:delText>s</w:delText>
        </w:r>
      </w:del>
      <w:ins w:id="1664" w:author="Rapporteur" w:date="2021-09-02T15:47:00Z">
        <w:r w:rsidR="00020213">
          <w:t>S</w:t>
        </w:r>
      </w:ins>
      <w:r>
        <w:t xml:space="preserve">ervice </w:t>
      </w:r>
      <w:del w:id="1665" w:author="Rapporteur" w:date="2021-09-02T15:47:00Z">
        <w:r w:rsidDel="00020213">
          <w:delText>o</w:delText>
        </w:r>
      </w:del>
      <w:ins w:id="1666" w:author="Rapporteur" w:date="2021-09-02T15:47:00Z">
        <w:r w:rsidR="00020213">
          <w:t>O</w:t>
        </w:r>
      </w:ins>
      <w:r>
        <w:t>peration</w:t>
      </w:r>
      <w:bookmarkEnd w:id="1657"/>
      <w:bookmarkEnd w:id="1658"/>
      <w:bookmarkEnd w:id="1659"/>
      <w:bookmarkEnd w:id="1660"/>
      <w:bookmarkEnd w:id="1661"/>
      <w:bookmarkEnd w:id="1662"/>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6E9D9B74" w:rsidR="008F76FE" w:rsidRDefault="008F76FE" w:rsidP="008F76FE">
      <w:r w:rsidRPr="00641129">
        <w:rPr>
          <w:b/>
        </w:rPr>
        <w:t>Input, Required:</w:t>
      </w:r>
      <w:r>
        <w:t xml:space="preserve"> EASDF Context ID</w:t>
      </w:r>
      <w:del w:id="1667" w:author="S2-2106732" w:date="2021-09-01T17:28:00Z">
        <w:r w:rsidDel="005803CA">
          <w:delText xml:space="preserve">, DNS </w:delText>
        </w:r>
        <w:r w:rsidR="00A458D0" w:rsidDel="005803CA">
          <w:delText xml:space="preserve">message </w:delText>
        </w:r>
        <w:r w:rsidDel="005803CA">
          <w:delText>handling rules</w:delText>
        </w:r>
      </w:del>
      <w:r>
        <w:t>.</w:t>
      </w:r>
    </w:p>
    <w:p w14:paraId="012ABEBD" w14:textId="4E1A59F7" w:rsidR="008F76FE" w:rsidRDefault="008F76FE" w:rsidP="008F76FE">
      <w:r w:rsidRPr="00641129">
        <w:rPr>
          <w:b/>
        </w:rPr>
        <w:t>Input, Optional:</w:t>
      </w:r>
      <w:r>
        <w:t xml:space="preserve"> </w:t>
      </w:r>
      <w:ins w:id="1668" w:author="S2-2106732" w:date="2021-09-01T17:28:00Z">
        <w:r w:rsidR="005803CA">
          <w:t>DNS message handling rules</w:t>
        </w:r>
      </w:ins>
      <w:del w:id="1669" w:author="S2-2106732" w:date="2021-09-01T17:28:00Z">
        <w:r w:rsidDel="005803CA">
          <w:delText>None</w:delText>
        </w:r>
      </w:del>
      <w:r>
        <w:t>.</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374AD178" w:rsidR="008F76FE" w:rsidRDefault="008F76FE" w:rsidP="00155C6D">
      <w:pPr>
        <w:pStyle w:val="Heading4"/>
      </w:pPr>
      <w:bookmarkStart w:id="1670" w:name="_Toc69743801"/>
      <w:bookmarkStart w:id="1671" w:name="_Toc73524720"/>
      <w:bookmarkStart w:id="1672" w:name="_Toc73527624"/>
      <w:bookmarkStart w:id="1673" w:name="_Toc73950300"/>
      <w:bookmarkStart w:id="1674" w:name="_Toc81492234"/>
      <w:bookmarkStart w:id="1675" w:name="_Toc81492798"/>
      <w:r>
        <w:t>7.1.2.4</w:t>
      </w:r>
      <w:r>
        <w:tab/>
        <w:t xml:space="preserve">Neasdf_DNSContext_Delete </w:t>
      </w:r>
      <w:del w:id="1676" w:author="Rapporteur" w:date="2021-09-02T15:47:00Z">
        <w:r w:rsidDel="00020213">
          <w:delText>s</w:delText>
        </w:r>
      </w:del>
      <w:ins w:id="1677" w:author="Rapporteur" w:date="2021-09-02T15:47:00Z">
        <w:r w:rsidR="00020213">
          <w:t>S</w:t>
        </w:r>
      </w:ins>
      <w:r>
        <w:t xml:space="preserve">ervice </w:t>
      </w:r>
      <w:del w:id="1678" w:author="Rapporteur" w:date="2021-09-02T15:47:00Z">
        <w:r w:rsidDel="00020213">
          <w:delText>o</w:delText>
        </w:r>
      </w:del>
      <w:ins w:id="1679" w:author="Rapporteur" w:date="2021-09-02T15:47:00Z">
        <w:r w:rsidR="00020213">
          <w:t>O</w:t>
        </w:r>
      </w:ins>
      <w:r>
        <w:t>peration</w:t>
      </w:r>
      <w:bookmarkEnd w:id="1670"/>
      <w:bookmarkEnd w:id="1671"/>
      <w:bookmarkEnd w:id="1672"/>
      <w:bookmarkEnd w:id="1673"/>
      <w:bookmarkEnd w:id="1674"/>
      <w:bookmarkEnd w:id="1675"/>
    </w:p>
    <w:p w14:paraId="1631FFCC" w14:textId="783D90C2" w:rsidR="008F76FE" w:rsidRDefault="008F76FE" w:rsidP="008F76FE">
      <w:r w:rsidRPr="00641129">
        <w:rPr>
          <w:b/>
        </w:rPr>
        <w:t>Service operation name:</w:t>
      </w:r>
      <w:r>
        <w:t xml:space="preserve"> Neasdf_DNSContext_</w:t>
      </w:r>
      <w:r w:rsidR="006C6D06" w:rsidRPr="006C6D06">
        <w:t>Delete</w:t>
      </w:r>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1D0835D1" w:rsidR="008F76FE" w:rsidRDefault="008F76FE" w:rsidP="008F76FE">
      <w:r w:rsidRPr="00641129">
        <w:rPr>
          <w:b/>
        </w:rPr>
        <w:t>Input, Optional:</w:t>
      </w:r>
      <w:r>
        <w:t xml:space="preserve"> </w:t>
      </w:r>
      <w:ins w:id="1680" w:author="S2-2106732" w:date="2021-09-01T17:28:00Z">
        <w:r w:rsidR="005803CA">
          <w:t>DNS Handling Rule Identity</w:t>
        </w:r>
      </w:ins>
      <w:del w:id="1681" w:author="S2-2106732" w:date="2021-09-01T17:28:00Z">
        <w:r w:rsidDel="005803CA">
          <w:delText>None</w:delText>
        </w:r>
      </w:del>
      <w:r>
        <w:t>.</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4ADB6D26" w:rsidR="008F76FE" w:rsidRDefault="008F76FE" w:rsidP="00155C6D">
      <w:pPr>
        <w:pStyle w:val="Heading4"/>
      </w:pPr>
      <w:bookmarkStart w:id="1682" w:name="_Toc69743802"/>
      <w:bookmarkStart w:id="1683" w:name="_Toc73524721"/>
      <w:bookmarkStart w:id="1684" w:name="_Toc73527625"/>
      <w:bookmarkStart w:id="1685" w:name="_Toc73950301"/>
      <w:bookmarkStart w:id="1686" w:name="_Toc81492235"/>
      <w:bookmarkStart w:id="1687" w:name="_Toc81492799"/>
      <w:r>
        <w:t>7.1.2.5</w:t>
      </w:r>
      <w:r>
        <w:tab/>
        <w:t xml:space="preserve">Neasdf_DNSContext_Notify </w:t>
      </w:r>
      <w:del w:id="1688" w:author="Rapporteur" w:date="2021-09-02T15:47:00Z">
        <w:r w:rsidDel="00020213">
          <w:delText>s</w:delText>
        </w:r>
      </w:del>
      <w:ins w:id="1689" w:author="Rapporteur" w:date="2021-09-02T15:47:00Z">
        <w:r w:rsidR="00020213">
          <w:t>S</w:t>
        </w:r>
      </w:ins>
      <w:r>
        <w:t xml:space="preserve">ervice </w:t>
      </w:r>
      <w:del w:id="1690" w:author="Rapporteur" w:date="2021-09-02T15:47:00Z">
        <w:r w:rsidDel="00020213">
          <w:delText>o</w:delText>
        </w:r>
      </w:del>
      <w:ins w:id="1691" w:author="Rapporteur" w:date="2021-09-02T15:47:00Z">
        <w:r w:rsidR="00020213">
          <w:t>O</w:t>
        </w:r>
      </w:ins>
      <w:r>
        <w:t>peration</w:t>
      </w:r>
      <w:bookmarkEnd w:id="1682"/>
      <w:bookmarkEnd w:id="1683"/>
      <w:bookmarkEnd w:id="1684"/>
      <w:bookmarkEnd w:id="1685"/>
      <w:bookmarkEnd w:id="1686"/>
      <w:bookmarkEnd w:id="1687"/>
    </w:p>
    <w:p w14:paraId="40EDD2C7" w14:textId="77777777"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5316E68" w:rsidR="008F76FE" w:rsidRPr="00155C6D" w:rsidRDefault="008F76FE" w:rsidP="008F76FE">
      <w:r w:rsidRPr="00641129">
        <w:rPr>
          <w:b/>
        </w:rPr>
        <w:t>Input, Required:</w:t>
      </w:r>
      <w:r w:rsidRPr="00155C6D">
        <w:t xml:space="preserve"> DNS message reporting information (EAS information 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pPr>
        <w:rPr>
          <w:ins w:id="1692" w:author="S2-2106734" w:date="2021-09-02T10:27:00Z"/>
        </w:rPr>
      </w:pPr>
      <w:r w:rsidRPr="00641129">
        <w:rPr>
          <w:b/>
        </w:rPr>
        <w:t>Output, Optional:</w:t>
      </w:r>
      <w:r>
        <w:t xml:space="preserve"> None.</w:t>
      </w:r>
    </w:p>
    <w:p w14:paraId="6E99BC87" w14:textId="14FD7FE0" w:rsidR="006A121F" w:rsidRDefault="006A121F" w:rsidP="006A121F">
      <w:pPr>
        <w:pStyle w:val="Heading3"/>
        <w:rPr>
          <w:ins w:id="1693" w:author="S2-2106734" w:date="2021-09-02T10:27:00Z"/>
        </w:rPr>
      </w:pPr>
      <w:bookmarkStart w:id="1694" w:name="_Toc81492236"/>
      <w:bookmarkStart w:id="1695" w:name="_Toc81492800"/>
      <w:ins w:id="1696" w:author="S2-2106734" w:date="2021-09-02T10:27:00Z">
        <w:r>
          <w:t>7.1.3</w:t>
        </w:r>
        <w:r>
          <w:tab/>
          <w:t>Neasdf_</w:t>
        </w:r>
        <w:r w:rsidRPr="00015906">
          <w:t>DN</w:t>
        </w:r>
        <w:r>
          <w:t>S</w:t>
        </w:r>
      </w:ins>
      <w:commentRangeStart w:id="1697"/>
      <w:ins w:id="1698" w:author="Rapporteur" w:date="2021-09-02T15:54:00Z">
        <w:r w:rsidR="00015906">
          <w:t>NodeLevel</w:t>
        </w:r>
      </w:ins>
      <w:commentRangeEnd w:id="1697"/>
      <w:ins w:id="1699" w:author="Rapporteur" w:date="2021-09-02T15:55:00Z">
        <w:r w:rsidR="00015906">
          <w:rPr>
            <w:rStyle w:val="CommentReference"/>
            <w:rFonts w:ascii="Times New Roman" w:hAnsi="Times New Roman"/>
          </w:rPr>
          <w:commentReference w:id="1697"/>
        </w:r>
      </w:ins>
      <w:ins w:id="1700" w:author="S2-2106734" w:date="2021-09-02T10:27:00Z">
        <w:r>
          <w:t xml:space="preserve">HandlingInfo </w:t>
        </w:r>
        <w:del w:id="1701" w:author="Rapporteur" w:date="2021-09-02T15:47:00Z">
          <w:r w:rsidDel="00020213">
            <w:delText>s</w:delText>
          </w:r>
        </w:del>
      </w:ins>
      <w:ins w:id="1702" w:author="Rapporteur" w:date="2021-09-02T15:47:00Z">
        <w:r w:rsidR="00020213">
          <w:t>S</w:t>
        </w:r>
      </w:ins>
      <w:ins w:id="1703" w:author="S2-2106734" w:date="2021-09-02T10:27:00Z">
        <w:r>
          <w:t>ervice</w:t>
        </w:r>
        <w:bookmarkEnd w:id="1694"/>
        <w:bookmarkEnd w:id="1695"/>
      </w:ins>
    </w:p>
    <w:p w14:paraId="1AE27291" w14:textId="790299DD" w:rsidR="006A121F" w:rsidRDefault="006A121F" w:rsidP="006A121F">
      <w:pPr>
        <w:pStyle w:val="Heading4"/>
        <w:rPr>
          <w:ins w:id="1704" w:author="S2-2106734" w:date="2021-09-02T10:27:00Z"/>
        </w:rPr>
      </w:pPr>
      <w:bookmarkStart w:id="1705" w:name="_Toc81492237"/>
      <w:bookmarkStart w:id="1706" w:name="_Toc81492801"/>
      <w:ins w:id="1707" w:author="S2-2106734" w:date="2021-09-02T10:27:00Z">
        <w:r>
          <w:t>7.1.</w:t>
        </w:r>
      </w:ins>
      <w:ins w:id="1708" w:author="S2-2106734" w:date="2021-09-02T10:28:00Z">
        <w:r>
          <w:t>3</w:t>
        </w:r>
      </w:ins>
      <w:ins w:id="1709" w:author="S2-2106734" w:date="2021-09-02T10:27:00Z">
        <w:r>
          <w:t>.1</w:t>
        </w:r>
        <w:r>
          <w:tab/>
          <w:t>General</w:t>
        </w:r>
        <w:bookmarkEnd w:id="1705"/>
        <w:bookmarkEnd w:id="1706"/>
      </w:ins>
    </w:p>
    <w:p w14:paraId="7C51F153" w14:textId="77777777" w:rsidR="006A121F" w:rsidRDefault="006A121F" w:rsidP="006A121F">
      <w:pPr>
        <w:rPr>
          <w:ins w:id="1710" w:author="S2-2106734" w:date="2021-09-02T10:27:00Z"/>
        </w:rPr>
      </w:pPr>
      <w:ins w:id="1711" w:author="S2-2106734" w:date="2021-09-02T10:27:00Z">
        <w:r>
          <w:t>This service provides the capability to create, update or remove Node Level DNS Handling Information in EASDF. See clause 6.2.3.4.2 for detailed procedure.</w:t>
        </w:r>
      </w:ins>
    </w:p>
    <w:p w14:paraId="233009E9" w14:textId="27AD16D4" w:rsidR="006A121F" w:rsidRDefault="006A121F" w:rsidP="006A121F">
      <w:pPr>
        <w:pStyle w:val="Heading4"/>
        <w:rPr>
          <w:ins w:id="1712" w:author="S2-2106734" w:date="2021-09-02T10:27:00Z"/>
        </w:rPr>
      </w:pPr>
      <w:bookmarkStart w:id="1713" w:name="_Toc81492238"/>
      <w:bookmarkStart w:id="1714" w:name="_Toc81492802"/>
      <w:ins w:id="1715" w:author="S2-2106734" w:date="2021-09-02T10:27:00Z">
        <w:r>
          <w:t>7.1.</w:t>
        </w:r>
      </w:ins>
      <w:ins w:id="1716" w:author="S2-2106734" w:date="2021-09-02T10:28:00Z">
        <w:r>
          <w:t>3</w:t>
        </w:r>
      </w:ins>
      <w:ins w:id="1717" w:author="S2-2106734" w:date="2021-09-02T10:27:00Z">
        <w:r>
          <w:t>.2</w:t>
        </w:r>
        <w:r>
          <w:tab/>
          <w:t>Neasdf_NodeLev</w:t>
        </w:r>
        <w:r w:rsidRPr="00015906">
          <w:t>e</w:t>
        </w:r>
      </w:ins>
      <w:ins w:id="1718" w:author="Rapporteur" w:date="2021-09-02T15:55:00Z">
        <w:r w:rsidR="00015906">
          <w:t>l</w:t>
        </w:r>
      </w:ins>
      <w:ins w:id="1719" w:author="S2-2106734" w:date="2021-09-02T10:27:00Z">
        <w:r w:rsidRPr="00015906">
          <w:t>D</w:t>
        </w:r>
        <w:r>
          <w:t xml:space="preserve">NSHandlingInfo_Create </w:t>
        </w:r>
        <w:del w:id="1720" w:author="Rapporteur" w:date="2021-09-02T15:47:00Z">
          <w:r w:rsidDel="00020213">
            <w:delText>s</w:delText>
          </w:r>
        </w:del>
      </w:ins>
      <w:ins w:id="1721" w:author="Rapporteur" w:date="2021-09-02T15:47:00Z">
        <w:r w:rsidR="00020213">
          <w:t>S</w:t>
        </w:r>
      </w:ins>
      <w:ins w:id="1722" w:author="S2-2106734" w:date="2021-09-02T10:27:00Z">
        <w:r>
          <w:t xml:space="preserve">ervice </w:t>
        </w:r>
        <w:del w:id="1723" w:author="Rapporteur" w:date="2021-09-02T15:48:00Z">
          <w:r w:rsidDel="00020213">
            <w:delText>o</w:delText>
          </w:r>
        </w:del>
      </w:ins>
      <w:ins w:id="1724" w:author="Rapporteur" w:date="2021-09-02T15:48:00Z">
        <w:r w:rsidR="00020213">
          <w:t>O</w:t>
        </w:r>
      </w:ins>
      <w:ins w:id="1725" w:author="S2-2106734" w:date="2021-09-02T10:27:00Z">
        <w:r>
          <w:t>peration</w:t>
        </w:r>
        <w:bookmarkEnd w:id="1713"/>
        <w:bookmarkEnd w:id="1714"/>
      </w:ins>
    </w:p>
    <w:p w14:paraId="04F8F050" w14:textId="36519690" w:rsidR="006A121F" w:rsidRDefault="006A121F" w:rsidP="006A121F">
      <w:pPr>
        <w:rPr>
          <w:ins w:id="1726" w:author="S2-2106734" w:date="2021-09-02T10:27:00Z"/>
        </w:rPr>
      </w:pPr>
      <w:ins w:id="1727" w:author="S2-2106734" w:date="2021-09-02T10:27:00Z">
        <w:r w:rsidRPr="006A121F">
          <w:rPr>
            <w:b/>
          </w:rPr>
          <w:t>Service operation name:</w:t>
        </w:r>
        <w:r>
          <w:t xml:space="preserve"> Neasdf_NodeLeve</w:t>
        </w:r>
      </w:ins>
      <w:ins w:id="1728" w:author="Rapporteur" w:date="2021-09-02T15:55:00Z">
        <w:r w:rsidR="00015906">
          <w:t>l</w:t>
        </w:r>
      </w:ins>
      <w:ins w:id="1729" w:author="S2-2106734" w:date="2021-09-02T10:27:00Z">
        <w:r w:rsidRPr="00015906">
          <w:t>D</w:t>
        </w:r>
        <w:r>
          <w:t>NSHandlingInfo_Create.</w:t>
        </w:r>
      </w:ins>
    </w:p>
    <w:p w14:paraId="5D27D72C" w14:textId="77777777" w:rsidR="006A121F" w:rsidRDefault="006A121F" w:rsidP="006A121F">
      <w:pPr>
        <w:rPr>
          <w:ins w:id="1730" w:author="S2-2106734" w:date="2021-09-02T10:27:00Z"/>
        </w:rPr>
      </w:pPr>
      <w:ins w:id="1731" w:author="S2-2106734" w:date="2021-09-02T10:27:00Z">
        <w:r w:rsidRPr="006A121F">
          <w:rPr>
            <w:b/>
          </w:rPr>
          <w:t>Description:</w:t>
        </w:r>
        <w:r>
          <w:t xml:space="preserve"> Create the node level DNS message handling information in EASDF.</w:t>
        </w:r>
      </w:ins>
    </w:p>
    <w:p w14:paraId="5C768FF8" w14:textId="77777777" w:rsidR="006A121F" w:rsidRDefault="006A121F" w:rsidP="006A121F">
      <w:pPr>
        <w:rPr>
          <w:ins w:id="1732" w:author="S2-2106734" w:date="2021-09-02T10:27:00Z"/>
        </w:rPr>
      </w:pPr>
      <w:ins w:id="1733" w:author="S2-2106734" w:date="2021-09-02T10:27:00Z">
        <w:r w:rsidRPr="006A121F">
          <w:rPr>
            <w:b/>
          </w:rPr>
          <w:t>Input, Required:</w:t>
        </w:r>
        <w:r>
          <w:t xml:space="preserve"> Node Level DNS handling Information.</w:t>
        </w:r>
      </w:ins>
    </w:p>
    <w:p w14:paraId="4B7E06E4" w14:textId="77777777" w:rsidR="006A121F" w:rsidRDefault="006A121F" w:rsidP="006A121F">
      <w:pPr>
        <w:rPr>
          <w:ins w:id="1734" w:author="S2-2106734" w:date="2021-09-02T10:27:00Z"/>
        </w:rPr>
      </w:pPr>
      <w:ins w:id="1735" w:author="S2-2106734" w:date="2021-09-02T10:27:00Z">
        <w:r w:rsidRPr="006A121F">
          <w:rPr>
            <w:b/>
          </w:rPr>
          <w:t>Input, Optional:</w:t>
        </w:r>
        <w:r>
          <w:t xml:space="preserve"> None.</w:t>
        </w:r>
      </w:ins>
    </w:p>
    <w:p w14:paraId="3CDB44F3" w14:textId="77777777" w:rsidR="006A121F" w:rsidRDefault="006A121F" w:rsidP="006A121F">
      <w:pPr>
        <w:rPr>
          <w:ins w:id="1736" w:author="S2-2106734" w:date="2021-09-02T10:27:00Z"/>
        </w:rPr>
      </w:pPr>
      <w:ins w:id="1737" w:author="S2-2106734" w:date="2021-09-02T10:27:00Z">
        <w:r w:rsidRPr="006A121F">
          <w:rPr>
            <w:b/>
          </w:rPr>
          <w:t>Output, Required:</w:t>
        </w:r>
        <w:r>
          <w:t xml:space="preserve"> Result Indication.</w:t>
        </w:r>
      </w:ins>
    </w:p>
    <w:p w14:paraId="42F0FC3D" w14:textId="77777777" w:rsidR="006A121F" w:rsidRDefault="006A121F" w:rsidP="006A121F">
      <w:pPr>
        <w:rPr>
          <w:ins w:id="1738" w:author="S2-2106734" w:date="2021-09-02T10:27:00Z"/>
        </w:rPr>
      </w:pPr>
      <w:ins w:id="1739" w:author="S2-2106734" w:date="2021-09-02T10:27:00Z">
        <w:r w:rsidRPr="006A121F">
          <w:rPr>
            <w:b/>
          </w:rPr>
          <w:t>Output, Optional:</w:t>
        </w:r>
        <w:r>
          <w:t xml:space="preserve"> DNS handling Information Identity.</w:t>
        </w:r>
      </w:ins>
    </w:p>
    <w:p w14:paraId="32098175" w14:textId="7309DA17" w:rsidR="006A121F" w:rsidRDefault="006A121F" w:rsidP="006A121F">
      <w:pPr>
        <w:pStyle w:val="Heading4"/>
        <w:rPr>
          <w:ins w:id="1740" w:author="S2-2106734" w:date="2021-09-02T10:27:00Z"/>
        </w:rPr>
      </w:pPr>
      <w:bookmarkStart w:id="1741" w:name="_Toc81492239"/>
      <w:bookmarkStart w:id="1742" w:name="_Toc81492803"/>
      <w:ins w:id="1743" w:author="S2-2106734" w:date="2021-09-02T10:27:00Z">
        <w:r>
          <w:lastRenderedPageBreak/>
          <w:t>7.1.</w:t>
        </w:r>
      </w:ins>
      <w:ins w:id="1744" w:author="S2-2106734" w:date="2021-09-02T10:30:00Z">
        <w:r>
          <w:t>3</w:t>
        </w:r>
      </w:ins>
      <w:ins w:id="1745" w:author="S2-2106734" w:date="2021-09-02T10:27:00Z">
        <w:r>
          <w:t>.3</w:t>
        </w:r>
        <w:r>
          <w:tab/>
          <w:t>Neasdf_NodeLev</w:t>
        </w:r>
        <w:r w:rsidRPr="00015906">
          <w:t>e</w:t>
        </w:r>
      </w:ins>
      <w:ins w:id="1746" w:author="Rapporteur" w:date="2021-09-02T15:55:00Z">
        <w:r w:rsidR="00015906">
          <w:t>l</w:t>
        </w:r>
      </w:ins>
      <w:ins w:id="1747" w:author="S2-2106734" w:date="2021-09-02T10:27:00Z">
        <w:r w:rsidRPr="00015906">
          <w:t>D</w:t>
        </w:r>
        <w:r>
          <w:t xml:space="preserve">NSHandlingInfo_Update </w:t>
        </w:r>
        <w:del w:id="1748" w:author="Rapporteur" w:date="2021-09-02T15:48:00Z">
          <w:r w:rsidDel="00020213">
            <w:delText>s</w:delText>
          </w:r>
        </w:del>
      </w:ins>
      <w:ins w:id="1749" w:author="Rapporteur" w:date="2021-09-02T15:48:00Z">
        <w:r w:rsidR="00020213">
          <w:t>S</w:t>
        </w:r>
      </w:ins>
      <w:ins w:id="1750" w:author="S2-2106734" w:date="2021-09-02T10:27:00Z">
        <w:r>
          <w:t xml:space="preserve">ervice </w:t>
        </w:r>
        <w:del w:id="1751" w:author="Rapporteur" w:date="2021-09-02T15:48:00Z">
          <w:r w:rsidDel="00020213">
            <w:delText>o</w:delText>
          </w:r>
        </w:del>
      </w:ins>
      <w:ins w:id="1752" w:author="Rapporteur" w:date="2021-09-02T15:48:00Z">
        <w:r w:rsidR="00020213">
          <w:t>O</w:t>
        </w:r>
      </w:ins>
      <w:ins w:id="1753" w:author="S2-2106734" w:date="2021-09-02T10:27:00Z">
        <w:r>
          <w:t>peration</w:t>
        </w:r>
        <w:bookmarkEnd w:id="1741"/>
        <w:bookmarkEnd w:id="1742"/>
      </w:ins>
    </w:p>
    <w:p w14:paraId="31B8426B" w14:textId="5C00A502" w:rsidR="006A121F" w:rsidRDefault="006A121F" w:rsidP="006A121F">
      <w:pPr>
        <w:rPr>
          <w:ins w:id="1754" w:author="S2-2106734" w:date="2021-09-02T10:27:00Z"/>
        </w:rPr>
      </w:pPr>
      <w:ins w:id="1755" w:author="S2-2106734" w:date="2021-09-02T10:27:00Z">
        <w:r w:rsidRPr="006A121F">
          <w:rPr>
            <w:b/>
          </w:rPr>
          <w:t>Service operation name:</w:t>
        </w:r>
        <w:r>
          <w:t xml:space="preserve"> Neasdf_NodeLeve</w:t>
        </w:r>
      </w:ins>
      <w:ins w:id="1756" w:author="Rapporteur" w:date="2021-09-02T15:55:00Z">
        <w:r w:rsidR="00015906">
          <w:t>l</w:t>
        </w:r>
      </w:ins>
      <w:ins w:id="1757" w:author="S2-2106734" w:date="2021-09-02T10:27:00Z">
        <w:r>
          <w:t>DNSHandlingInfo_Update.</w:t>
        </w:r>
      </w:ins>
    </w:p>
    <w:p w14:paraId="04D8BF58" w14:textId="77777777" w:rsidR="006A121F" w:rsidRDefault="006A121F" w:rsidP="006A121F">
      <w:pPr>
        <w:rPr>
          <w:ins w:id="1758" w:author="S2-2106734" w:date="2021-09-02T10:27:00Z"/>
        </w:rPr>
      </w:pPr>
      <w:ins w:id="1759" w:author="S2-2106734" w:date="2021-09-02T10:27:00Z">
        <w:r w:rsidRPr="006A121F">
          <w:rPr>
            <w:b/>
          </w:rPr>
          <w:t>Description:</w:t>
        </w:r>
        <w:r>
          <w:t xml:space="preserve"> Update the node level DNS message handling Information in EASDF.</w:t>
        </w:r>
      </w:ins>
    </w:p>
    <w:p w14:paraId="0A31367D" w14:textId="77777777" w:rsidR="006A121F" w:rsidRDefault="006A121F" w:rsidP="006A121F">
      <w:pPr>
        <w:rPr>
          <w:ins w:id="1760" w:author="S2-2106734" w:date="2021-09-02T10:27:00Z"/>
        </w:rPr>
      </w:pPr>
      <w:ins w:id="1761" w:author="S2-2106734" w:date="2021-09-02T10:27:00Z">
        <w:r w:rsidRPr="006A121F">
          <w:rPr>
            <w:b/>
          </w:rPr>
          <w:t>Input, Required:</w:t>
        </w:r>
        <w:r>
          <w:t xml:space="preserve"> Updated Node Level DNS Handling Information.</w:t>
        </w:r>
      </w:ins>
    </w:p>
    <w:p w14:paraId="1D0410A3" w14:textId="77777777" w:rsidR="006A121F" w:rsidRDefault="006A121F" w:rsidP="006A121F">
      <w:pPr>
        <w:rPr>
          <w:ins w:id="1762" w:author="S2-2106734" w:date="2021-09-02T10:27:00Z"/>
        </w:rPr>
      </w:pPr>
      <w:ins w:id="1763" w:author="S2-2106734" w:date="2021-09-02T10:27:00Z">
        <w:r w:rsidRPr="006A121F">
          <w:rPr>
            <w:b/>
          </w:rPr>
          <w:t>Input, Optional:</w:t>
        </w:r>
        <w:r>
          <w:t xml:space="preserve"> None.</w:t>
        </w:r>
      </w:ins>
    </w:p>
    <w:p w14:paraId="3FFEEBAC" w14:textId="77777777" w:rsidR="006A121F" w:rsidRDefault="006A121F" w:rsidP="006A121F">
      <w:pPr>
        <w:rPr>
          <w:ins w:id="1764" w:author="S2-2106734" w:date="2021-09-02T10:27:00Z"/>
        </w:rPr>
      </w:pPr>
      <w:ins w:id="1765" w:author="S2-2106734" w:date="2021-09-02T10:27:00Z">
        <w:r w:rsidRPr="006A121F">
          <w:rPr>
            <w:b/>
          </w:rPr>
          <w:t>Output, Required:</w:t>
        </w:r>
        <w:r>
          <w:t xml:space="preserve"> Success or Failure.</w:t>
        </w:r>
      </w:ins>
    </w:p>
    <w:p w14:paraId="31A3F0A3" w14:textId="77777777" w:rsidR="006A121F" w:rsidRDefault="006A121F" w:rsidP="006A121F">
      <w:pPr>
        <w:rPr>
          <w:ins w:id="1766" w:author="S2-2106734" w:date="2021-09-02T10:27:00Z"/>
        </w:rPr>
      </w:pPr>
      <w:ins w:id="1767" w:author="S2-2106734" w:date="2021-09-02T10:27:00Z">
        <w:r w:rsidRPr="006A121F">
          <w:rPr>
            <w:b/>
          </w:rPr>
          <w:t>Output, Optional:</w:t>
        </w:r>
        <w:r>
          <w:t xml:space="preserve"> None.</w:t>
        </w:r>
      </w:ins>
    </w:p>
    <w:p w14:paraId="79537E2B" w14:textId="1FC712EC" w:rsidR="006A121F" w:rsidRDefault="006A121F" w:rsidP="006A121F">
      <w:pPr>
        <w:pStyle w:val="Heading4"/>
        <w:rPr>
          <w:ins w:id="1768" w:author="S2-2106734" w:date="2021-09-02T10:27:00Z"/>
        </w:rPr>
      </w:pPr>
      <w:bookmarkStart w:id="1769" w:name="_Toc81492240"/>
      <w:bookmarkStart w:id="1770" w:name="_Toc81492804"/>
      <w:ins w:id="1771" w:author="S2-2106734" w:date="2021-09-02T10:27:00Z">
        <w:r>
          <w:t>7.1.</w:t>
        </w:r>
      </w:ins>
      <w:ins w:id="1772" w:author="S2-2106734" w:date="2021-09-02T10:30:00Z">
        <w:r>
          <w:t>3</w:t>
        </w:r>
      </w:ins>
      <w:ins w:id="1773" w:author="S2-2106734" w:date="2021-09-02T10:27:00Z">
        <w:r>
          <w:t>.</w:t>
        </w:r>
      </w:ins>
      <w:ins w:id="1774" w:author="S2-2106734" w:date="2021-09-02T10:30:00Z">
        <w:r>
          <w:t>4</w:t>
        </w:r>
      </w:ins>
      <w:ins w:id="1775" w:author="S2-2106734" w:date="2021-09-02T10:27:00Z">
        <w:r>
          <w:tab/>
          <w:t>Neasdf_NodeLev</w:t>
        </w:r>
        <w:r w:rsidRPr="00015906">
          <w:t>e</w:t>
        </w:r>
      </w:ins>
      <w:ins w:id="1776" w:author="Rapporteur" w:date="2021-09-02T15:56:00Z">
        <w:r w:rsidR="00015906" w:rsidRPr="00671977">
          <w:t>l</w:t>
        </w:r>
      </w:ins>
      <w:ins w:id="1777" w:author="S2-2106734" w:date="2021-09-02T10:27:00Z">
        <w:r w:rsidRPr="00015906">
          <w:t>D</w:t>
        </w:r>
        <w:r>
          <w:t xml:space="preserve">NSHandlingInfo_Delete </w:t>
        </w:r>
        <w:del w:id="1778" w:author="Rapporteur" w:date="2021-09-02T15:48:00Z">
          <w:r w:rsidDel="00020213">
            <w:delText>s</w:delText>
          </w:r>
        </w:del>
      </w:ins>
      <w:ins w:id="1779" w:author="Rapporteur" w:date="2021-09-02T15:48:00Z">
        <w:r w:rsidR="00020213">
          <w:t>S</w:t>
        </w:r>
      </w:ins>
      <w:ins w:id="1780" w:author="S2-2106734" w:date="2021-09-02T10:27:00Z">
        <w:r>
          <w:t xml:space="preserve">ervice </w:t>
        </w:r>
        <w:del w:id="1781" w:author="Rapporteur" w:date="2021-09-02T15:48:00Z">
          <w:r w:rsidDel="00020213">
            <w:delText>o</w:delText>
          </w:r>
        </w:del>
      </w:ins>
      <w:ins w:id="1782" w:author="Rapporteur" w:date="2021-09-02T15:48:00Z">
        <w:r w:rsidR="00020213">
          <w:t>O</w:t>
        </w:r>
      </w:ins>
      <w:ins w:id="1783" w:author="S2-2106734" w:date="2021-09-02T10:27:00Z">
        <w:r>
          <w:t>peration</w:t>
        </w:r>
        <w:bookmarkEnd w:id="1769"/>
        <w:bookmarkEnd w:id="1770"/>
      </w:ins>
    </w:p>
    <w:p w14:paraId="131C397A" w14:textId="332DAF5E" w:rsidR="006A121F" w:rsidRDefault="006A121F" w:rsidP="006A121F">
      <w:pPr>
        <w:rPr>
          <w:ins w:id="1784" w:author="S2-2106734" w:date="2021-09-02T10:27:00Z"/>
        </w:rPr>
      </w:pPr>
      <w:ins w:id="1785" w:author="S2-2106734" w:date="2021-09-02T10:27:00Z">
        <w:r w:rsidRPr="006A121F">
          <w:rPr>
            <w:b/>
          </w:rPr>
          <w:t>Service operation name:</w:t>
        </w:r>
        <w:r>
          <w:t xml:space="preserve"> Neasdf_NodeLeve</w:t>
        </w:r>
      </w:ins>
      <w:ins w:id="1786" w:author="Rapporteur" w:date="2021-09-02T15:56:00Z">
        <w:r w:rsidR="00015906">
          <w:t>l</w:t>
        </w:r>
      </w:ins>
      <w:ins w:id="1787" w:author="S2-2106734" w:date="2021-09-02T10:27:00Z">
        <w:r w:rsidRPr="00015906">
          <w:t>D</w:t>
        </w:r>
        <w:r>
          <w:t>NSHandlingInfo_Delete.</w:t>
        </w:r>
      </w:ins>
    </w:p>
    <w:p w14:paraId="3CD5A88E" w14:textId="77777777" w:rsidR="006A121F" w:rsidRDefault="006A121F" w:rsidP="006A121F">
      <w:pPr>
        <w:rPr>
          <w:ins w:id="1788" w:author="S2-2106734" w:date="2021-09-02T10:27:00Z"/>
        </w:rPr>
      </w:pPr>
      <w:ins w:id="1789" w:author="S2-2106734" w:date="2021-09-02T10:27:00Z">
        <w:r w:rsidRPr="006A121F">
          <w:rPr>
            <w:b/>
          </w:rPr>
          <w:t>Description:</w:t>
        </w:r>
        <w:r>
          <w:t xml:space="preserve"> Delete the node level DNS message handling Information in EASDF.</w:t>
        </w:r>
      </w:ins>
    </w:p>
    <w:p w14:paraId="6BB02201" w14:textId="349F751F" w:rsidR="006A121F" w:rsidRDefault="006A121F" w:rsidP="006A121F">
      <w:pPr>
        <w:rPr>
          <w:ins w:id="1790" w:author="S2-2106734" w:date="2021-09-02T10:27:00Z"/>
        </w:rPr>
      </w:pPr>
      <w:ins w:id="1791" w:author="S2-2106734" w:date="2021-09-02T10:27:00Z">
        <w:r w:rsidRPr="006A121F">
          <w:rPr>
            <w:b/>
          </w:rPr>
          <w:t>Input, Required:</w:t>
        </w:r>
      </w:ins>
      <w:ins w:id="1792" w:author="S2-2106734" w:date="2021-09-02T10:31:00Z">
        <w:r>
          <w:t xml:space="preserve"> </w:t>
        </w:r>
      </w:ins>
      <w:ins w:id="1793" w:author="S2-2106734" w:date="2021-09-02T10:27:00Z">
        <w:r>
          <w:t>DNS handling Information Identity.</w:t>
        </w:r>
      </w:ins>
    </w:p>
    <w:p w14:paraId="5F157912" w14:textId="77777777" w:rsidR="006A121F" w:rsidRDefault="006A121F" w:rsidP="006A121F">
      <w:pPr>
        <w:rPr>
          <w:ins w:id="1794" w:author="S2-2106734" w:date="2021-09-02T10:27:00Z"/>
        </w:rPr>
      </w:pPr>
      <w:ins w:id="1795" w:author="S2-2106734" w:date="2021-09-02T10:27:00Z">
        <w:r w:rsidRPr="006A121F">
          <w:rPr>
            <w:b/>
          </w:rPr>
          <w:t>Input, Optional:</w:t>
        </w:r>
        <w:r>
          <w:t xml:space="preserve"> None.</w:t>
        </w:r>
      </w:ins>
    </w:p>
    <w:p w14:paraId="55D2995B" w14:textId="77777777" w:rsidR="006A121F" w:rsidRDefault="006A121F" w:rsidP="006A121F">
      <w:pPr>
        <w:rPr>
          <w:ins w:id="1796" w:author="S2-2106734" w:date="2021-09-02T10:27:00Z"/>
        </w:rPr>
      </w:pPr>
      <w:ins w:id="1797" w:author="S2-2106734" w:date="2021-09-02T10:27:00Z">
        <w:r w:rsidRPr="006A121F">
          <w:rPr>
            <w:b/>
          </w:rPr>
          <w:t>Output, Required:</w:t>
        </w:r>
        <w:r>
          <w:t xml:space="preserve"> Result.</w:t>
        </w:r>
      </w:ins>
    </w:p>
    <w:p w14:paraId="2AC5623C" w14:textId="0B520E88" w:rsidR="006A121F" w:rsidRDefault="006A121F" w:rsidP="006A121F">
      <w:ins w:id="1798" w:author="S2-2106734" w:date="2021-09-02T10:27:00Z">
        <w:r w:rsidRPr="006A121F">
          <w:rPr>
            <w:b/>
          </w:rPr>
          <w:t>Output, Optional:</w:t>
        </w:r>
        <w:r>
          <w:t xml:space="preserve"> None.</w:t>
        </w:r>
      </w:ins>
    </w:p>
    <w:p w14:paraId="6CB8E01E" w14:textId="7678934D" w:rsidR="00995573" w:rsidRDefault="00995573" w:rsidP="007C0F56">
      <w:r>
        <w:br w:type="page"/>
      </w:r>
    </w:p>
    <w:p w14:paraId="0E7B5CB4" w14:textId="0AE338C8" w:rsidR="00431D1F" w:rsidRPr="00830F95" w:rsidRDefault="00431D1F" w:rsidP="00431D1F">
      <w:pPr>
        <w:pStyle w:val="Heading8"/>
      </w:pPr>
      <w:bookmarkStart w:id="1799" w:name="_Toc66367670"/>
      <w:bookmarkStart w:id="1800" w:name="_Toc66367733"/>
      <w:bookmarkStart w:id="1801" w:name="_Toc69743803"/>
      <w:bookmarkStart w:id="1802" w:name="_Toc73524722"/>
      <w:bookmarkStart w:id="1803" w:name="_Toc73527626"/>
      <w:bookmarkStart w:id="1804" w:name="_Toc73950302"/>
      <w:bookmarkStart w:id="1805" w:name="_Toc81492241"/>
      <w:bookmarkStart w:id="1806" w:name="_Toc81492805"/>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del w:id="1807" w:author="Rapporteur" w:date="2021-09-02T15:48:00Z">
        <w:r w:rsidR="007F6868" w:rsidRPr="00830F95" w:rsidDel="00020213">
          <w:delText>m</w:delText>
        </w:r>
      </w:del>
      <w:ins w:id="1808" w:author="Rapporteur" w:date="2021-09-02T15:48:00Z">
        <w:r w:rsidR="00020213">
          <w:t>M</w:t>
        </w:r>
      </w:ins>
      <w:r w:rsidR="007F6868" w:rsidRPr="00830F95">
        <w:t>echanisms</w:t>
      </w:r>
      <w:bookmarkEnd w:id="1799"/>
      <w:bookmarkEnd w:id="1800"/>
      <w:bookmarkEnd w:id="1801"/>
      <w:bookmarkEnd w:id="1802"/>
      <w:bookmarkEnd w:id="1803"/>
      <w:bookmarkEnd w:id="1804"/>
      <w:bookmarkEnd w:id="1805"/>
      <w:bookmarkEnd w:id="1806"/>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5" type="#_x0000_t75" style="width:361.65pt;height:183.55pt" o:ole="">
            <v:imagedata r:id="rId56" o:title=""/>
          </v:shape>
          <o:OLEObject Type="Embed" ProgID="Word.Picture.8" ShapeID="_x0000_i1045" DrawAspect="Content" ObjectID="_1692107822" r:id="rId57"/>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Pr="007C0F56" w:rsidRDefault="00830F95" w:rsidP="007C0F56">
      <w:bookmarkStart w:id="1809" w:name="_Toc66367671"/>
      <w:bookmarkStart w:id="1810" w:name="_Toc66367734"/>
      <w:r>
        <w:br w:type="page"/>
      </w:r>
    </w:p>
    <w:p w14:paraId="327B2369" w14:textId="73D7B58D" w:rsidR="00B05B7E" w:rsidRDefault="00B05B7E" w:rsidP="00431D1F">
      <w:pPr>
        <w:pStyle w:val="Heading8"/>
      </w:pPr>
      <w:bookmarkStart w:id="1811" w:name="_Toc69743804"/>
      <w:bookmarkStart w:id="1812" w:name="_Toc73524723"/>
      <w:bookmarkStart w:id="1813" w:name="_Toc73527627"/>
      <w:bookmarkStart w:id="1814" w:name="_Toc73950303"/>
      <w:bookmarkStart w:id="1815" w:name="_Toc81492242"/>
      <w:bookmarkStart w:id="1816" w:name="_Toc81492806"/>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809"/>
      <w:bookmarkEnd w:id="1810"/>
      <w:bookmarkEnd w:id="1811"/>
      <w:bookmarkEnd w:id="1812"/>
      <w:bookmarkEnd w:id="1813"/>
      <w:bookmarkEnd w:id="1814"/>
      <w:bookmarkEnd w:id="1815"/>
      <w:bookmarkEnd w:id="1816"/>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1817" w:name="_Toc66367672"/>
      <w:bookmarkStart w:id="1818" w:name="_Toc66367735"/>
      <w:r>
        <w:br w:type="page"/>
      </w:r>
    </w:p>
    <w:p w14:paraId="2C017C07" w14:textId="2EF122D8" w:rsidR="00402DFB" w:rsidRDefault="00402DFB" w:rsidP="00402DFB">
      <w:pPr>
        <w:pStyle w:val="Heading8"/>
      </w:pPr>
      <w:bookmarkStart w:id="1819" w:name="_Toc69743805"/>
      <w:bookmarkStart w:id="1820" w:name="_Toc73524724"/>
      <w:bookmarkStart w:id="1821" w:name="_Toc73527628"/>
      <w:bookmarkStart w:id="1822" w:name="_Toc73950304"/>
      <w:bookmarkStart w:id="1823" w:name="_Toc81492243"/>
      <w:bookmarkStart w:id="1824" w:name="_Toc81492807"/>
      <w:r>
        <w:lastRenderedPageBreak/>
        <w:t>Annex C (Informative):</w:t>
      </w:r>
      <w:r>
        <w:br/>
      </w:r>
      <w:r w:rsidRPr="00062C54">
        <w:t xml:space="preserve">UE </w:t>
      </w:r>
      <w:r w:rsidR="00364600">
        <w:t>C</w:t>
      </w:r>
      <w:r w:rsidRPr="00062C54">
        <w:t>onsiderations for EAS (re)</w:t>
      </w:r>
      <w:r w:rsidR="00364600">
        <w:t>D</w:t>
      </w:r>
      <w:r w:rsidRPr="00062C54">
        <w:t>iscovery</w:t>
      </w:r>
      <w:bookmarkEnd w:id="1817"/>
      <w:bookmarkEnd w:id="1818"/>
      <w:bookmarkEnd w:id="1819"/>
      <w:bookmarkEnd w:id="1820"/>
      <w:bookmarkEnd w:id="1821"/>
      <w:bookmarkEnd w:id="1822"/>
      <w:bookmarkEnd w:id="1823"/>
      <w:bookmarkEnd w:id="1824"/>
    </w:p>
    <w:p w14:paraId="4FFFE618" w14:textId="6C18A5A4" w:rsidR="00402DFB" w:rsidRPr="00A518EA" w:rsidRDefault="00402DFB" w:rsidP="00830F95">
      <w:pPr>
        <w:pStyle w:val="Heading1"/>
      </w:pPr>
      <w:bookmarkStart w:id="1825" w:name="_Toc66367673"/>
      <w:bookmarkStart w:id="1826" w:name="_Toc66367736"/>
      <w:bookmarkStart w:id="1827" w:name="_Toc69743806"/>
      <w:bookmarkStart w:id="1828" w:name="_Toc73524725"/>
      <w:bookmarkStart w:id="1829" w:name="_Toc73527629"/>
      <w:bookmarkStart w:id="1830" w:name="_Toc73950305"/>
      <w:bookmarkStart w:id="1831" w:name="_Toc81492244"/>
      <w:bookmarkStart w:id="1832" w:name="_Toc81492808"/>
      <w:r w:rsidRPr="00A518EA">
        <w:t>C.1</w:t>
      </w:r>
      <w:r w:rsidRPr="00A518EA">
        <w:tab/>
        <w:t>General</w:t>
      </w:r>
      <w:bookmarkEnd w:id="1825"/>
      <w:bookmarkEnd w:id="1826"/>
      <w:bookmarkEnd w:id="1827"/>
      <w:bookmarkEnd w:id="1828"/>
      <w:bookmarkEnd w:id="1829"/>
      <w:bookmarkEnd w:id="1830"/>
      <w:bookmarkEnd w:id="1831"/>
      <w:bookmarkEnd w:id="1832"/>
    </w:p>
    <w:p w14:paraId="272B007C" w14:textId="1D8E0F6F"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w:t>
      </w:r>
      <w:ins w:id="1833" w:author="S2-2106740" w:date="2021-09-02T14:50:00Z">
        <w:r w:rsidR="00AD7827">
          <w:t xml:space="preserve">(in case of DNS cache at the application layer) </w:t>
        </w:r>
        <w:r w:rsidR="00AD7827" w:rsidRPr="00C50C99">
          <w:t>or</w:t>
        </w:r>
        <w:r w:rsidR="00AD7827">
          <w:t xml:space="preserve"> the UE</w:t>
        </w:r>
        <w:r w:rsidR="00AD7827" w:rsidRPr="00C272DE" w:rsidDel="00AD7827">
          <w:t xml:space="preserve"> </w:t>
        </w:r>
      </w:ins>
      <w:del w:id="1834" w:author="S2-2106740" w:date="2021-09-02T14:50:00Z">
        <w:r w:rsidR="00C272DE" w:rsidRPr="00C272DE" w:rsidDel="00AD7827">
          <w:delText xml:space="preserve">and </w:delText>
        </w:r>
      </w:del>
      <w:r w:rsidR="00C272DE" w:rsidRPr="00C272DE">
        <w:t xml:space="preserve">OS </w:t>
      </w:r>
      <w:ins w:id="1835" w:author="S2-2106740" w:date="2021-09-02T14:50:00Z">
        <w:r w:rsidR="00AD7827">
          <w:t xml:space="preserve">(in case of </w:t>
        </w:r>
        <w:r w:rsidR="00AD7827" w:rsidRPr="008B10E4">
          <w:t>a single DNS cache shared by all applications</w:t>
        </w:r>
        <w:r w:rsidR="00AD7827">
          <w:t>)</w:t>
        </w:r>
      </w:ins>
      <w:ins w:id="1836" w:author="Rapporteur" w:date="2021-09-02T16:51:00Z">
        <w:r w:rsidR="00B2071D">
          <w:t xml:space="preserve"> </w:t>
        </w:r>
      </w:ins>
      <w:r w:rsidR="00C272DE" w:rsidRPr="00C272DE">
        <w:t>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837" w:name="_Toc66367674"/>
      <w:bookmarkStart w:id="1838" w:name="_Toc66367737"/>
      <w:bookmarkStart w:id="1839" w:name="_Toc69743807"/>
      <w:bookmarkStart w:id="1840" w:name="_Toc73524726"/>
      <w:bookmarkStart w:id="1841" w:name="_Toc73527630"/>
      <w:bookmarkStart w:id="1842" w:name="_Toc73950306"/>
      <w:bookmarkStart w:id="1843" w:name="_Toc81492245"/>
      <w:bookmarkStart w:id="1844" w:name="_Toc81492809"/>
      <w:r w:rsidRPr="00A518EA">
        <w:t>C.2</w:t>
      </w:r>
      <w:r w:rsidRPr="00A518EA">
        <w:tab/>
        <w:t xml:space="preserve">Impact of IP Addresses for DNS </w:t>
      </w:r>
      <w:r w:rsidR="00EB0AB7">
        <w:t>R</w:t>
      </w:r>
      <w:r w:rsidRPr="00A518EA">
        <w:t>esolver</w:t>
      </w:r>
      <w:bookmarkEnd w:id="1837"/>
      <w:bookmarkEnd w:id="1838"/>
      <w:bookmarkEnd w:id="1839"/>
      <w:bookmarkEnd w:id="1840"/>
      <w:bookmarkEnd w:id="1841"/>
      <w:bookmarkEnd w:id="1842"/>
      <w:bookmarkEnd w:id="1843"/>
      <w:bookmarkEnd w:id="1844"/>
    </w:p>
    <w:p w14:paraId="22687514" w14:textId="5F22A578"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7C0F56" w:rsidRPr="00C272DE">
        <w:t>TS</w:t>
      </w:r>
      <w:r w:rsidR="007C0F56">
        <w:t> </w:t>
      </w:r>
      <w:r w:rsidR="007C0F56" w:rsidRPr="00C272DE">
        <w:t>23.501</w:t>
      </w:r>
      <w:r w:rsidR="007C0F56">
        <w:t> </w:t>
      </w:r>
      <w:r w:rsidR="007C0F56" w:rsidRPr="00C272DE">
        <w:t>[</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0B2BE010" w:rsidR="00C272DE" w:rsidRDefault="00402DFB" w:rsidP="00402DFB">
      <w:r>
        <w:t>A network interface change</w:t>
      </w:r>
      <w:ins w:id="1845" w:author="S2-2106738" w:date="2021-09-02T11:43:00Z">
        <w:r w:rsidR="007E0DEA">
          <w:t>,</w:t>
        </w:r>
      </w:ins>
      <w:r>
        <w:t xml:space="preserve"> or NAS SM EAS rediscovery indication </w:t>
      </w:r>
      <w:ins w:id="1846" w:author="S2-2106738" w:date="2021-09-02T11:45:00Z">
        <w:r w:rsidR="007E0DEA" w:rsidRPr="007E0DEA">
          <w:t xml:space="preserve"> (explicitly as described in clause 6.2.3.3) or reconfiguration of DNS server address in NAS SM message that implicitly indicating EAS rediscovery as described in 6.2.3.2.3</w:t>
        </w:r>
        <w:r w:rsidR="007E0DEA">
          <w:t xml:space="preserve"> </w:t>
        </w:r>
      </w:ins>
      <w:r>
        <w:t xml:space="preserve">can </w:t>
      </w:r>
      <w:r w:rsidR="00C272DE" w:rsidRPr="00C272DE">
        <w:t xml:space="preserve">and should </w:t>
      </w:r>
      <w:r>
        <w:t>result in the UE OS clearing name/IP address translations in its DNS cache.</w:t>
      </w:r>
    </w:p>
    <w:p w14:paraId="32B0860F" w14:textId="200605F7" w:rsidR="00402DFB" w:rsidRDefault="00402DFB" w:rsidP="00402DFB">
      <w:r>
        <w:t xml:space="preserve">If network interface change or NAS SM EAS rediscovery </w:t>
      </w:r>
      <w:ins w:id="1847" w:author="S2-2106738" w:date="2021-09-02T11:45:00Z">
        <w:r w:rsidR="007E0DEA" w:rsidRPr="007E0DEA">
          <w:t xml:space="preserve">explicit </w:t>
        </w:r>
      </w:ins>
      <w:r>
        <w:t xml:space="preserve">indication </w:t>
      </w:r>
      <w:ins w:id="1848" w:author="S2-2106738" w:date="2021-09-02T12:03:00Z">
        <w:r w:rsidR="00F173BC">
          <w:t xml:space="preserve">or reconfiguration of DNS server address using NAS SM (i.e. implicit EAS rediscovery indication </w:t>
        </w:r>
      </w:ins>
      <w:r>
        <w:t>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849" w:name="_Toc66367675"/>
      <w:bookmarkStart w:id="1850" w:name="_Toc66367738"/>
      <w:bookmarkStart w:id="1851" w:name="_Toc69743808"/>
      <w:bookmarkStart w:id="1852" w:name="_Toc73524727"/>
      <w:bookmarkStart w:id="1853" w:name="_Toc73527631"/>
      <w:bookmarkStart w:id="1854" w:name="_Toc73950307"/>
      <w:bookmarkStart w:id="1855" w:name="_Toc81492246"/>
      <w:bookmarkStart w:id="1856" w:name="_Toc81492810"/>
      <w:r>
        <w:t>C.3</w:t>
      </w:r>
      <w:r>
        <w:tab/>
        <w:t xml:space="preserve">UE </w:t>
      </w:r>
      <w:r w:rsidR="00EB0AB7">
        <w:t>C</w:t>
      </w:r>
      <w:r>
        <w:t xml:space="preserve">onsiderations for EAS </w:t>
      </w:r>
      <w:r w:rsidR="00EB0AB7">
        <w:t>R</w:t>
      </w:r>
      <w:r>
        <w:t>e-discovery</w:t>
      </w:r>
      <w:bookmarkEnd w:id="1849"/>
      <w:bookmarkEnd w:id="1850"/>
      <w:bookmarkEnd w:id="1851"/>
      <w:bookmarkEnd w:id="1852"/>
      <w:bookmarkEnd w:id="1853"/>
      <w:bookmarkEnd w:id="1854"/>
      <w:bookmarkEnd w:id="1855"/>
      <w:bookmarkEnd w:id="1856"/>
    </w:p>
    <w:p w14:paraId="42E8E08F" w14:textId="4CDB28E4" w:rsidR="00402DFB" w:rsidRDefault="00402DFB" w:rsidP="00402DFB">
      <w:r>
        <w:t>An application in the UE that complies with EAS (re-)discovery described in this specification is not recommended to override operator-provided DNS settings.</w:t>
      </w:r>
      <w:ins w:id="1857" w:author="S2-2106671" w:date="2021-09-01T17:10:00Z">
        <w:r w:rsidR="00F931CE" w:rsidRPr="00F931CE">
          <w:t xml:space="preserve"> Overriding the operator-provided DNS settings means the operator-provided DNS settings may not be used in UE OS.</w:t>
        </w:r>
      </w:ins>
    </w:p>
    <w:p w14:paraId="7AFBB605" w14:textId="36786D21" w:rsidR="00402DFB" w:rsidRDefault="00402DFB" w:rsidP="00402DFB">
      <w:pPr>
        <w:rPr>
          <w:ins w:id="1858" w:author="S2-2106671" w:date="2021-09-01T17:10:00Z"/>
        </w:rPr>
      </w:pPr>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5494A806" w14:textId="1D4A88A1" w:rsidR="00F931CE" w:rsidRDefault="00F931CE" w:rsidP="00F931CE">
      <w:pPr>
        <w:pStyle w:val="NO"/>
      </w:pPr>
      <w:ins w:id="1859" w:author="S2-2106671" w:date="2021-09-01T17:10:00Z">
        <w:r w:rsidRPr="00F931CE">
          <w:t>NOTE 1: If the user overrides the DNS configuration set by the network using ePCO, for example if the user configures a private DNS configuration via UI, the network DNS configuration configured using ePCO remains inactive until the user configured DNS setting is revoked by the user.</w:t>
        </w:r>
      </w:ins>
    </w:p>
    <w:p w14:paraId="2582E97C" w14:textId="1F9A1838" w:rsidR="00402DFB" w:rsidRDefault="00830F95" w:rsidP="00402DFB">
      <w:pPr>
        <w:pStyle w:val="NO"/>
      </w:pPr>
      <w:r>
        <w:lastRenderedPageBreak/>
        <w:t>NOTE </w:t>
      </w:r>
      <w:del w:id="1860" w:author="S2-2106671" w:date="2021-09-01T17:11:00Z">
        <w:r w:rsidR="00402DFB" w:rsidDel="00F931CE">
          <w:delText>1</w:delText>
        </w:r>
      </w:del>
      <w:ins w:id="1861" w:author="S2-2106671" w:date="2021-09-01T17:11:00Z">
        <w:r w:rsidR="00F931CE">
          <w:t>2</w:t>
        </w:r>
      </w:ins>
      <w:r w:rsidR="00402DFB">
        <w:t>:</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6DF2C7D3" w:rsidR="00402DFB" w:rsidRDefault="00830F95" w:rsidP="00402DFB">
      <w:pPr>
        <w:pStyle w:val="NO"/>
      </w:pPr>
      <w:r>
        <w:t>NOTE </w:t>
      </w:r>
      <w:del w:id="1862" w:author="S2-2106671" w:date="2021-09-01T17:11:00Z">
        <w:r w:rsidR="00402DFB" w:rsidDel="00F931CE">
          <w:delText>2</w:delText>
        </w:r>
      </w:del>
      <w:ins w:id="1863" w:author="S2-2106671" w:date="2021-09-01T17:11:00Z">
        <w:r w:rsidR="00F931CE">
          <w:t>3</w:t>
        </w:r>
      </w:ins>
      <w:r w:rsidR="00402DFB">
        <w:t>:</w:t>
      </w:r>
      <w:r w:rsidR="00402DFB">
        <w:tab/>
        <w:t>If the DNS server configuration in a</w:t>
      </w:r>
      <w:ins w:id="1864" w:author="Rapporteur" w:date="2021-09-02T16:51:00Z">
        <w:r w:rsidR="00B2071D">
          <w:t>n</w:t>
        </w:r>
      </w:ins>
      <w:r w:rsidR="00402DFB">
        <w:t xml:space="preserve">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865" w:name="_Toc66367676"/>
      <w:bookmarkStart w:id="1866" w:name="_Toc66367739"/>
      <w:bookmarkStart w:id="1867" w:name="_Toc69743809"/>
      <w:bookmarkStart w:id="1868" w:name="_Toc73524728"/>
      <w:bookmarkStart w:id="1869" w:name="_Toc73527632"/>
      <w:bookmarkStart w:id="1870" w:name="_Toc73950308"/>
      <w:bookmarkStart w:id="1871" w:name="_Toc81492247"/>
      <w:bookmarkStart w:id="1872" w:name="_Toc81492811"/>
      <w:r>
        <w:t>C.4</w:t>
      </w:r>
      <w:r>
        <w:tab/>
        <w:t xml:space="preserve">UE </w:t>
      </w:r>
      <w:r w:rsidR="00EB0AB7">
        <w:t>P</w:t>
      </w:r>
      <w:r>
        <w:t xml:space="preserve">rocedures for </w:t>
      </w:r>
      <w:r w:rsidR="00364600">
        <w:t>S</w:t>
      </w:r>
      <w:r>
        <w:t xml:space="preserve">ession </w:t>
      </w:r>
      <w:r w:rsidR="00364600">
        <w:t>B</w:t>
      </w:r>
      <w:r>
        <w:t>reakout</w:t>
      </w:r>
      <w:bookmarkEnd w:id="1865"/>
      <w:bookmarkEnd w:id="1866"/>
      <w:bookmarkEnd w:id="1867"/>
      <w:bookmarkEnd w:id="1868"/>
      <w:bookmarkEnd w:id="1869"/>
      <w:bookmarkEnd w:id="1870"/>
      <w:bookmarkEnd w:id="1871"/>
      <w:bookmarkEnd w:id="1872"/>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873" w:name="_Toc69743810"/>
      <w:bookmarkStart w:id="1874" w:name="_Toc73524729"/>
      <w:bookmarkStart w:id="1875" w:name="_Toc73527633"/>
      <w:bookmarkStart w:id="1876" w:name="_Toc73950309"/>
      <w:bookmarkStart w:id="1877" w:name="_Toc81492248"/>
      <w:bookmarkStart w:id="1878" w:name="_Toc81492812"/>
      <w:r>
        <w:t>C.5</w:t>
      </w:r>
      <w:r>
        <w:tab/>
        <w:t>Split-UE Considerations for EAS (Re-)discovery</w:t>
      </w:r>
      <w:bookmarkEnd w:id="1873"/>
      <w:bookmarkEnd w:id="1874"/>
      <w:bookmarkEnd w:id="1875"/>
      <w:bookmarkEnd w:id="1876"/>
      <w:bookmarkEnd w:id="1877"/>
      <w:bookmarkEnd w:id="1878"/>
    </w:p>
    <w:p w14:paraId="5B64BEB0" w14:textId="20132E54" w:rsidR="00C272DE" w:rsidRDefault="00C272DE" w:rsidP="00C272DE">
      <w:r>
        <w:t xml:space="preserve">For the split-UE (i.e. the TE and </w:t>
      </w:r>
      <w:del w:id="1879" w:author="S2-2106727" w:date="2021-09-01T16:56:00Z">
        <w:r w:rsidDel="004E0232">
          <w:delText>ME</w:delText>
        </w:r>
      </w:del>
      <w:ins w:id="1880" w:author="S2-2106727" w:date="2021-09-01T16:56:00Z">
        <w:r w:rsidR="004E0232">
          <w:t>MT</w:t>
        </w:r>
      </w:ins>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del w:id="1881" w:author="S2-2106727" w:date="2021-09-01T16:56:00Z">
        <w:r w:rsidDel="004E0232">
          <w:delText>ME</w:delText>
        </w:r>
      </w:del>
      <w:ins w:id="1882" w:author="S2-2106727" w:date="2021-09-01T16:56:00Z">
        <w:r w:rsidR="004E0232">
          <w:t>MT</w:t>
        </w:r>
      </w:ins>
      <w:r w:rsidR="00995573">
        <w:t xml:space="preserve"> and</w:t>
      </w:r>
      <w:r>
        <w:t xml:space="preserve"> </w:t>
      </w:r>
      <w:commentRangeStart w:id="1883"/>
      <w:del w:id="1884" w:author="Rapporteur" w:date="2021-09-01T17:03:00Z">
        <w:r w:rsidDel="00907BD7">
          <w:delText>ME</w:delText>
        </w:r>
      </w:del>
      <w:ins w:id="1885" w:author="Rapporteur" w:date="2021-09-01T17:03:00Z">
        <w:r w:rsidR="00907BD7">
          <w:t>MT</w:t>
        </w:r>
        <w:commentRangeEnd w:id="1883"/>
        <w:r w:rsidR="00907BD7">
          <w:rPr>
            <w:rStyle w:val="CommentReference"/>
          </w:rPr>
          <w:commentReference w:id="1883"/>
        </w:r>
      </w:ins>
      <w:r>
        <w:t>s cannot provide the NAS provided IP parameters to the TE</w:t>
      </w:r>
      <w:del w:id="1886" w:author="Rapporteur" w:date="2021-09-02T16:52:00Z">
        <w:r w:rsidDel="00B2071D">
          <w:delText>.</w:delText>
        </w:r>
      </w:del>
      <w:ins w:id="1887" w:author="Rapporteur" w:date="2021-09-02T16:52:00Z">
        <w:r w:rsidR="00B2071D">
          <w:t>,</w:t>
        </w:r>
      </w:ins>
      <w:r>
        <w:t xml:space="preserve"> i.e. the TE cannot receive that information from the </w:t>
      </w:r>
      <w:del w:id="1888" w:author="S2-2106727" w:date="2021-09-01T16:56:00Z">
        <w:r w:rsidDel="004E0232">
          <w:delText>ME</w:delText>
        </w:r>
      </w:del>
      <w:ins w:id="1889" w:author="S2-2106727" w:date="2021-09-01T16:56:00Z">
        <w:r w:rsidR="004E0232">
          <w:t>MT</w:t>
        </w:r>
      </w:ins>
      <w:r>
        <w:t xml:space="preserve"> because of separation between the TE and </w:t>
      </w:r>
      <w:del w:id="1890" w:author="S2-2106727" w:date="2021-09-01T16:56:00Z">
        <w:r w:rsidDel="004E0232">
          <w:delText>ME</w:delText>
        </w:r>
      </w:del>
      <w:ins w:id="1891" w:author="S2-2106727" w:date="2021-09-01T16:56:00Z">
        <w:r w:rsidR="004E0232">
          <w:t>MT</w:t>
        </w:r>
      </w:ins>
      <w:r>
        <w:t>. Example of information are the DNS configuration or Rediscovery indication.</w:t>
      </w:r>
    </w:p>
    <w:p w14:paraId="42F4567B" w14:textId="6F4F8DF0" w:rsidR="00C272DE" w:rsidRDefault="00C272DE" w:rsidP="00C272DE">
      <w:r>
        <w:t>The TE get</w:t>
      </w:r>
      <w:r w:rsidR="007F3E80" w:rsidRPr="007F3E80">
        <w:t>s LAN side</w:t>
      </w:r>
      <w:r>
        <w:t xml:space="preserve"> IP parameters configuration from the </w:t>
      </w:r>
      <w:del w:id="1892" w:author="S2-2106727" w:date="2021-09-01T16:56:00Z">
        <w:r w:rsidR="007F3E80" w:rsidDel="004E0232">
          <w:delText>ME</w:delText>
        </w:r>
      </w:del>
      <w:ins w:id="1893" w:author="S2-2106727" w:date="2021-09-01T16:56:00Z">
        <w:r w:rsidR="004E0232">
          <w:t>MT</w:t>
        </w:r>
      </w:ins>
      <w:r>
        <w:t xml:space="preserve">, i.e. </w:t>
      </w:r>
      <w:r w:rsidR="007F3E80">
        <w:t>u</w:t>
      </w:r>
      <w:r>
        <w:t xml:space="preserve">sing DHCPv4 (for IPv4) or </w:t>
      </w:r>
      <w:r w:rsidR="007F3E80" w:rsidRPr="007F3E80">
        <w:t>IPv6 Router Advertisement/</w:t>
      </w:r>
      <w:r>
        <w:t xml:space="preserve">DHCPv6 (for IPv6). </w:t>
      </w:r>
      <w:del w:id="1894" w:author="S2-2106727" w:date="2021-09-01T16:56:00Z">
        <w:r w:rsidR="007F3E80" w:rsidDel="004E0232">
          <w:delText>ME</w:delText>
        </w:r>
      </w:del>
      <w:ins w:id="1895" w:author="S2-2106727" w:date="2021-09-01T16:56:00Z">
        <w:r w:rsidR="004E0232">
          <w:t>MT</w:t>
        </w:r>
      </w:ins>
      <w:r w:rsidR="007F3E80">
        <w:t xml:space="preserve"> hosts the DNS resolver for TE and its address can be obtained from </w:t>
      </w:r>
      <w:del w:id="1896" w:author="S2-2106727" w:date="2021-09-01T16:56:00Z">
        <w:r w:rsidR="007F3E80" w:rsidDel="004E0232">
          <w:delText>ME</w:delText>
        </w:r>
      </w:del>
      <w:ins w:id="1897" w:author="S2-2106727" w:date="2021-09-01T16:56:00Z">
        <w:r w:rsidR="004E0232">
          <w:t>MT</w:t>
        </w:r>
      </w:ins>
      <w:r w:rsidR="007F3E80">
        <w:t xml:space="preserve"> using DHCP or IPv6 RA. When TE uses DNS resolver in </w:t>
      </w:r>
      <w:del w:id="1898" w:author="S2-2106727" w:date="2021-09-01T16:56:00Z">
        <w:r w:rsidR="007F3E80" w:rsidDel="004E0232">
          <w:delText>ME</w:delText>
        </w:r>
      </w:del>
      <w:ins w:id="1899" w:author="S2-2106727" w:date="2021-09-01T16:56:00Z">
        <w:r w:rsidR="004E0232">
          <w:t>MT</w:t>
        </w:r>
      </w:ins>
      <w:r w:rsidR="007F3E80">
        <w:t xml:space="preserve">, the </w:t>
      </w:r>
      <w:del w:id="1900" w:author="S2-2106727" w:date="2021-09-01T16:56:00Z">
        <w:r w:rsidR="007F3E80" w:rsidDel="004E0232">
          <w:delText>ME</w:delText>
        </w:r>
      </w:del>
      <w:ins w:id="1901" w:author="S2-2106727" w:date="2021-09-01T16:56:00Z">
        <w:r w:rsidR="004E0232">
          <w:t>MT</w:t>
        </w:r>
      </w:ins>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0696F570" w:rsidR="00C272DE" w:rsidRDefault="00C272DE" w:rsidP="00C272DE">
      <w:r>
        <w:t xml:space="preserve">For the split-UE, </w:t>
      </w:r>
      <w:commentRangeStart w:id="1902"/>
      <w:del w:id="1903" w:author="Rapporteur" w:date="2021-09-01T17:03:00Z">
        <w:r w:rsidDel="00907BD7">
          <w:delText>ME</w:delText>
        </w:r>
      </w:del>
      <w:ins w:id="1904" w:author="Rapporteur" w:date="2021-09-01T17:03:00Z">
        <w:r w:rsidR="00907BD7">
          <w:t>MT</w:t>
        </w:r>
        <w:commentRangeEnd w:id="1902"/>
        <w:r w:rsidR="00907BD7">
          <w:rPr>
            <w:rStyle w:val="CommentReference"/>
          </w:rPr>
          <w:commentReference w:id="1902"/>
        </w:r>
      </w:ins>
      <w:r>
        <w:t>s cannot provide the NAS information requesting UE to redo DNS lookup received from the SMF to the TE or the TE OS.</w:t>
      </w:r>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p>
    <w:p w14:paraId="6E7BC53D" w14:textId="0F174B2A" w:rsidR="007F3E80" w:rsidRDefault="007F3E80" w:rsidP="00C272DE">
      <w:r w:rsidRPr="007F3E80">
        <w:t xml:space="preserve">For the Split-UE in the option C case, the new address of Local DNS Server cannot be provided to the TE or the TE OS from the </w:t>
      </w:r>
      <w:del w:id="1905" w:author="S2-2106727" w:date="2021-09-01T16:56:00Z">
        <w:r w:rsidRPr="007F3E80" w:rsidDel="004E0232">
          <w:delText>ME</w:delText>
        </w:r>
      </w:del>
      <w:ins w:id="1906" w:author="S2-2106727" w:date="2021-09-01T16:56:00Z">
        <w:r w:rsidR="004E0232">
          <w:t>MT</w:t>
        </w:r>
      </w:ins>
      <w:r w:rsidRPr="007F3E80">
        <w:t xml:space="preserv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w:t>
      </w:r>
      <w:r w:rsidRPr="007F3E80">
        <w:lastRenderedPageBreak/>
        <w:t>the PDU Session Command. After the UE gets the new DNS Server IP address, the UE uses the new DNS Server IP address to perform the EAS query.</w:t>
      </w:r>
    </w:p>
    <w:p w14:paraId="61D144ED" w14:textId="77777777" w:rsidR="00830F95" w:rsidRPr="007C0F56" w:rsidRDefault="00830F95" w:rsidP="007C0F56">
      <w:bookmarkStart w:id="1907" w:name="_Toc66367677"/>
      <w:bookmarkStart w:id="1908" w:name="_Toc66367740"/>
      <w:r>
        <w:br w:type="page"/>
      </w:r>
    </w:p>
    <w:p w14:paraId="33E1D253" w14:textId="6BA987F2" w:rsidR="004819D4" w:rsidRDefault="004819D4" w:rsidP="004819D4">
      <w:pPr>
        <w:pStyle w:val="Heading8"/>
      </w:pPr>
      <w:bookmarkStart w:id="1909" w:name="_Toc69743811"/>
      <w:bookmarkStart w:id="1910" w:name="_Toc73524730"/>
      <w:bookmarkStart w:id="1911" w:name="_Toc73527634"/>
      <w:bookmarkStart w:id="1912" w:name="_Toc73950310"/>
      <w:bookmarkStart w:id="1913" w:name="_Toc81492249"/>
      <w:bookmarkStart w:id="1914" w:name="_Toc81492813"/>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907"/>
      <w:bookmarkEnd w:id="1908"/>
      <w:bookmarkEnd w:id="1909"/>
      <w:bookmarkEnd w:id="1910"/>
      <w:bookmarkEnd w:id="1911"/>
      <w:bookmarkEnd w:id="1912"/>
      <w:bookmarkEnd w:id="1913"/>
      <w:bookmarkEnd w:id="1914"/>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915" w:name="_Toc69743812"/>
      <w:bookmarkStart w:id="1916" w:name="_Toc73524731"/>
      <w:bookmarkStart w:id="1917" w:name="_Toc73527635"/>
      <w:bookmarkStart w:id="1918" w:name="_Toc73950311"/>
      <w:bookmarkStart w:id="1919" w:name="_Toc81492250"/>
      <w:bookmarkStart w:id="1920" w:name="_Toc81492814"/>
      <w:r>
        <w:lastRenderedPageBreak/>
        <w:t>Annex E (informative):</w:t>
      </w:r>
      <w:r w:rsidRPr="004D3578">
        <w:br/>
      </w:r>
      <w:r>
        <w:t>EPS Interworking Considerations</w:t>
      </w:r>
      <w:bookmarkEnd w:id="1915"/>
      <w:bookmarkEnd w:id="1916"/>
      <w:bookmarkEnd w:id="1917"/>
      <w:bookmarkEnd w:id="1918"/>
      <w:bookmarkEnd w:id="1919"/>
      <w:bookmarkEnd w:id="1920"/>
    </w:p>
    <w:p w14:paraId="2CA26327" w14:textId="25175539" w:rsidR="008D6147" w:rsidRDefault="008D6147" w:rsidP="008D6147">
      <w:pPr>
        <w:pStyle w:val="Heading1"/>
      </w:pPr>
      <w:bookmarkStart w:id="1921" w:name="_Toc69743813"/>
      <w:bookmarkStart w:id="1922" w:name="_Toc73524732"/>
      <w:bookmarkStart w:id="1923" w:name="_Toc73527636"/>
      <w:bookmarkStart w:id="1924" w:name="_Toc73950312"/>
      <w:bookmarkStart w:id="1925" w:name="_Toc81492251"/>
      <w:bookmarkStart w:id="1926" w:name="_Toc81492815"/>
      <w:r>
        <w:t>E.1</w:t>
      </w:r>
      <w:r>
        <w:tab/>
        <w:t>General</w:t>
      </w:r>
      <w:bookmarkEnd w:id="1921"/>
      <w:bookmarkEnd w:id="1922"/>
      <w:bookmarkEnd w:id="1923"/>
      <w:bookmarkEnd w:id="1924"/>
      <w:bookmarkEnd w:id="1925"/>
      <w:bookmarkEnd w:id="1926"/>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927" w:name="_Toc69743814"/>
      <w:bookmarkStart w:id="1928" w:name="_Toc73524733"/>
      <w:bookmarkStart w:id="1929" w:name="_Toc73527637"/>
      <w:bookmarkStart w:id="1930" w:name="_Toc73950313"/>
      <w:bookmarkStart w:id="1931" w:name="_Toc81492252"/>
      <w:bookmarkStart w:id="1932" w:name="_Toc81492816"/>
      <w:r>
        <w:t>E.2</w:t>
      </w:r>
      <w:r>
        <w:tab/>
        <w:t>Distributed Anchor</w:t>
      </w:r>
      <w:bookmarkEnd w:id="1927"/>
      <w:bookmarkEnd w:id="1928"/>
      <w:bookmarkEnd w:id="1929"/>
      <w:bookmarkEnd w:id="1930"/>
      <w:bookmarkEnd w:id="1931"/>
      <w:bookmarkEnd w:id="1932"/>
    </w:p>
    <w:p w14:paraId="5E5AA029" w14:textId="736EF77F"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7C0F56">
        <w:t>TS 24.301 [</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933" w:name="_Toc69743815"/>
      <w:bookmarkStart w:id="1934" w:name="_Toc73524734"/>
      <w:bookmarkStart w:id="1935" w:name="_Toc73527638"/>
      <w:bookmarkStart w:id="1936" w:name="_Toc73950314"/>
      <w:bookmarkStart w:id="1937" w:name="_Toc81492253"/>
      <w:bookmarkStart w:id="1938" w:name="_Toc81492817"/>
      <w:r>
        <w:t>E.3</w:t>
      </w:r>
      <w:r>
        <w:tab/>
        <w:t>Multiple Sessions</w:t>
      </w:r>
      <w:bookmarkEnd w:id="1933"/>
      <w:bookmarkEnd w:id="1934"/>
      <w:bookmarkEnd w:id="1935"/>
      <w:bookmarkEnd w:id="1936"/>
      <w:bookmarkEnd w:id="1937"/>
      <w:bookmarkEnd w:id="1938"/>
    </w:p>
    <w:p w14:paraId="2091FDE5" w14:textId="33A1F596"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7C0F56">
        <w:t>TS 23.501 [</w:t>
      </w:r>
      <w:r>
        <w:t xml:space="preserve">2], clauses 5.15.5.3 and 5.17.1.2, the URSP rules provided to the UE when it was registered in 5GC can also be used when the UE is registered in EPC if HPLMN uses URSP (see </w:t>
      </w:r>
      <w:r w:rsidR="007C0F56">
        <w:t>TS 24.526 [</w:t>
      </w:r>
      <w:r w:rsidR="00DA74C1">
        <w:t>8</w:t>
      </w:r>
      <w:r>
        <w:t>]).</w:t>
      </w:r>
    </w:p>
    <w:p w14:paraId="44C56FFE" w14:textId="53AEED3D" w:rsidR="008D6147" w:rsidRDefault="008D6147" w:rsidP="008D6147">
      <w:r>
        <w:t xml:space="preserve">AF guidance of URSPs may not take effect if the UE is in EPS and the UE does not use the URSP rules on EPS (see </w:t>
      </w:r>
      <w:r w:rsidR="007C0F56">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1939" w:name="_Toc73524735"/>
      <w:bookmarkStart w:id="1940" w:name="_Toc73527639"/>
      <w:bookmarkStart w:id="1941" w:name="_Toc73950315"/>
      <w:bookmarkStart w:id="1942" w:name="_Toc81492254"/>
      <w:bookmarkStart w:id="1943" w:name="_Toc81492818"/>
      <w:r>
        <w:t>E.4</w:t>
      </w:r>
      <w:r>
        <w:tab/>
        <w:t>Session Breakout</w:t>
      </w:r>
      <w:bookmarkEnd w:id="1939"/>
      <w:bookmarkEnd w:id="1940"/>
      <w:bookmarkEnd w:id="1941"/>
      <w:bookmarkEnd w:id="1942"/>
      <w:bookmarkEnd w:id="1943"/>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1944" w:name="_Toc69743816"/>
      <w:r>
        <w:br w:type="page"/>
      </w:r>
    </w:p>
    <w:p w14:paraId="40DBF02F" w14:textId="4C07B2EC" w:rsidR="005F4CF8" w:rsidRDefault="005F4CF8" w:rsidP="005F4CF8">
      <w:pPr>
        <w:pStyle w:val="Heading8"/>
      </w:pPr>
      <w:bookmarkStart w:id="1945" w:name="_Toc73524736"/>
      <w:bookmarkStart w:id="1946" w:name="_Toc73527640"/>
      <w:bookmarkStart w:id="1947" w:name="_Toc73950316"/>
      <w:bookmarkStart w:id="1948" w:name="_Toc81492255"/>
      <w:bookmarkStart w:id="1949" w:name="_Toc81492819"/>
      <w:r w:rsidRPr="005F4CF8">
        <w:lastRenderedPageBreak/>
        <w:t xml:space="preserve">Annex </w:t>
      </w:r>
      <w:r>
        <w:t>F</w:t>
      </w:r>
      <w:r w:rsidRPr="005F4CF8">
        <w:t xml:space="preserve"> (Informative):</w:t>
      </w:r>
      <w:r w:rsidRPr="005F4CF8">
        <w:br/>
      </w:r>
      <w:r>
        <w:t>EAS Relocation on Simultaneous Connectivity over Source and Target PSA</w:t>
      </w:r>
      <w:bookmarkEnd w:id="1944"/>
      <w:bookmarkEnd w:id="1945"/>
      <w:bookmarkEnd w:id="1946"/>
      <w:bookmarkEnd w:id="1947"/>
      <w:bookmarkEnd w:id="1948"/>
      <w:bookmarkEnd w:id="1949"/>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5F4CF8">
      <w:pPr>
        <w:pStyle w:val="TH"/>
      </w:pPr>
      <w:r w:rsidRPr="0066500D">
        <w:rPr>
          <w:rFonts w:ascii="Times New Roman" w:hAnsi="Times New Roman"/>
        </w:rPr>
        <w:object w:dxaOrig="11230" w:dyaOrig="13580" w14:anchorId="2ACEC1A4">
          <v:shape id="_x0000_i1046" type="#_x0000_t75" style="width:405.8pt;height:436.6pt" o:ole="">
            <v:imagedata r:id="rId58" o:title="" cropbottom="7265f"/>
          </v:shape>
          <o:OLEObject Type="Embed" ProgID="Visio.Drawing.15" ShapeID="_x0000_i1046" DrawAspect="Content" ObjectID="_1692107823" r:id="rId59"/>
        </w:object>
      </w:r>
    </w:p>
    <w:p w14:paraId="0E62E2BC" w14:textId="50F2D381" w:rsidR="005F4CF8" w:rsidRDefault="005F4CF8" w:rsidP="00995573">
      <w:pPr>
        <w:pStyle w:val="TF"/>
      </w:pPr>
      <w:r w:rsidRPr="005F4CF8">
        <w:t xml:space="preserve">Figure </w:t>
      </w:r>
      <w:r>
        <w:t>F</w:t>
      </w:r>
      <w:r w:rsidR="00F666AA">
        <w:t>-</w:t>
      </w:r>
      <w:r>
        <w:t>1</w:t>
      </w:r>
      <w:r w:rsidRPr="005F4CF8">
        <w:t xml:space="preserve">: EAS </w:t>
      </w:r>
      <w:del w:id="1950" w:author="Rapporteur" w:date="2021-09-02T15:48:00Z">
        <w:r w:rsidRPr="005F4CF8" w:rsidDel="00020213">
          <w:delText>R</w:delText>
        </w:r>
      </w:del>
      <w:ins w:id="1951" w:author="Rapporteur" w:date="2021-09-02T15:48:00Z">
        <w:r w:rsidR="00020213">
          <w:t>r</w:t>
        </w:r>
      </w:ins>
      <w:r w:rsidRPr="005F4CF8">
        <w:t xml:space="preserve">elocation on </w:t>
      </w:r>
      <w:del w:id="1952" w:author="Rapporteur" w:date="2021-09-02T15:48:00Z">
        <w:r w:rsidRPr="005F4CF8" w:rsidDel="00020213">
          <w:delText>S</w:delText>
        </w:r>
      </w:del>
      <w:ins w:id="1953" w:author="Rapporteur" w:date="2021-09-02T15:49:00Z">
        <w:r w:rsidR="00020213">
          <w:t>s</w:t>
        </w:r>
      </w:ins>
      <w:r w:rsidRPr="005F4CF8">
        <w:t xml:space="preserve">imultaneous </w:t>
      </w:r>
      <w:del w:id="1954" w:author="Rapporteur" w:date="2021-09-02T15:49:00Z">
        <w:r w:rsidRPr="005F4CF8" w:rsidDel="00020213">
          <w:delText>C</w:delText>
        </w:r>
      </w:del>
      <w:ins w:id="1955" w:author="Rapporteur" w:date="2021-09-02T15:49:00Z">
        <w:r w:rsidR="00020213">
          <w:t>c</w:t>
        </w:r>
      </w:ins>
      <w:r w:rsidRPr="005F4CF8">
        <w:t xml:space="preserve">onnectivity over </w:t>
      </w:r>
      <w:del w:id="1956" w:author="Rapporteur" w:date="2021-09-02T15:49:00Z">
        <w:r w:rsidRPr="005F4CF8" w:rsidDel="00020213">
          <w:delText>S</w:delText>
        </w:r>
      </w:del>
      <w:ins w:id="1957" w:author="Rapporteur" w:date="2021-09-02T15:49:00Z">
        <w:r w:rsidR="00020213">
          <w:t>s</w:t>
        </w:r>
      </w:ins>
      <w:r w:rsidRPr="005F4CF8">
        <w:t xml:space="preserve">ource and </w:t>
      </w:r>
      <w:del w:id="1958" w:author="Rapporteur" w:date="2021-09-02T15:49:00Z">
        <w:r w:rsidRPr="005F4CF8" w:rsidDel="00020213">
          <w:delText>T</w:delText>
        </w:r>
      </w:del>
      <w:ins w:id="1959" w:author="Rapporteur" w:date="2021-09-02T15:49:00Z">
        <w:r w:rsidR="00020213">
          <w:t>t</w:t>
        </w:r>
      </w:ins>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304D4D2A"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7C0F56">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4990327A" w:rsidR="007F3E80" w:rsidRDefault="007F3E80" w:rsidP="007F3E80">
      <w:pPr>
        <w:pStyle w:val="B1"/>
      </w:pPr>
      <w:r>
        <w:tab/>
      </w:r>
      <w:r w:rsidRPr="007F3E80">
        <w:t xml:space="preserve">The SMF may notify an AF for the early and/or late notifications on the UP-path change event as described in clause 4.3.6.3 in </w:t>
      </w:r>
      <w:r w:rsidR="007C0F56" w:rsidRPr="007F3E80">
        <w:t>TS</w:t>
      </w:r>
      <w:r w:rsidR="007C0F56">
        <w:t> </w:t>
      </w:r>
      <w:r w:rsidR="007C0F56" w:rsidRPr="007F3E80">
        <w:t>23.502</w:t>
      </w:r>
      <w:r w:rsidR="007C0F56">
        <w:t> </w:t>
      </w:r>
      <w:r w:rsidR="007C0F56" w:rsidRPr="007F3E80">
        <w:t>[</w:t>
      </w:r>
      <w:r w:rsidRPr="007F3E80">
        <w:t>3].</w:t>
      </w:r>
    </w:p>
    <w:p w14:paraId="16F3A4F2" w14:textId="20B023E6"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7C0F56">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1960" w:name="_Toc66367678"/>
      <w:bookmarkStart w:id="1961" w:name="_Toc66367741"/>
      <w:bookmarkStart w:id="1962" w:name="_Toc69743817"/>
      <w:r>
        <w:br w:type="page"/>
      </w:r>
    </w:p>
    <w:p w14:paraId="6B24463B" w14:textId="6772D757" w:rsidR="00080512" w:rsidRPr="004D3578" w:rsidRDefault="00080512">
      <w:pPr>
        <w:pStyle w:val="Heading8"/>
      </w:pPr>
      <w:bookmarkStart w:id="1963" w:name="_Toc73524737"/>
      <w:bookmarkStart w:id="1964" w:name="_Toc73527641"/>
      <w:bookmarkStart w:id="1965" w:name="_Toc73950317"/>
      <w:bookmarkStart w:id="1966" w:name="_Toc81492256"/>
      <w:bookmarkStart w:id="1967" w:name="_Toc81492820"/>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960"/>
      <w:bookmarkEnd w:id="1961"/>
      <w:bookmarkEnd w:id="1962"/>
      <w:bookmarkEnd w:id="1963"/>
      <w:bookmarkEnd w:id="1964"/>
      <w:bookmarkEnd w:id="1965"/>
      <w:bookmarkEnd w:id="1966"/>
      <w:bookmarkEnd w:id="19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968" w:name="historyclause"/>
            <w:bookmarkEnd w:id="1968"/>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A402B7">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425"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962"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877FC9" w:rsidRDefault="000E6853" w:rsidP="00877FC9">
            <w:pPr>
              <w:pStyle w:val="TAC"/>
              <w:rPr>
                <w:sz w:val="16"/>
                <w:szCs w:val="16"/>
              </w:rPr>
            </w:pPr>
          </w:p>
        </w:tc>
        <w:tc>
          <w:tcPr>
            <w:tcW w:w="425" w:type="dxa"/>
            <w:shd w:val="solid" w:color="FFFFFF" w:fill="auto"/>
          </w:tcPr>
          <w:p w14:paraId="4CEDF6E3" w14:textId="77777777" w:rsidR="000E6853" w:rsidRPr="00877FC9" w:rsidRDefault="000E6853" w:rsidP="00877FC9">
            <w:pPr>
              <w:pStyle w:val="TAC"/>
              <w:rPr>
                <w:sz w:val="16"/>
                <w:szCs w:val="16"/>
              </w:rPr>
            </w:pPr>
          </w:p>
        </w:tc>
        <w:tc>
          <w:tcPr>
            <w:tcW w:w="425" w:type="dxa"/>
            <w:shd w:val="solid" w:color="FFFFFF" w:fill="auto"/>
          </w:tcPr>
          <w:p w14:paraId="60254645" w14:textId="77777777" w:rsidR="000E6853" w:rsidRPr="00877FC9" w:rsidRDefault="000E6853" w:rsidP="00877FC9">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877FC9" w:rsidRDefault="00A17F40" w:rsidP="00877FC9">
            <w:pPr>
              <w:pStyle w:val="TAC"/>
              <w:rPr>
                <w:sz w:val="16"/>
                <w:szCs w:val="16"/>
              </w:rPr>
            </w:pPr>
          </w:p>
        </w:tc>
        <w:tc>
          <w:tcPr>
            <w:tcW w:w="425" w:type="dxa"/>
            <w:shd w:val="solid" w:color="FFFFFF" w:fill="auto"/>
          </w:tcPr>
          <w:p w14:paraId="4C255DA6" w14:textId="77777777" w:rsidR="00A17F40" w:rsidRPr="00877FC9" w:rsidRDefault="00A17F40" w:rsidP="00877FC9">
            <w:pPr>
              <w:pStyle w:val="TAC"/>
              <w:rPr>
                <w:sz w:val="16"/>
                <w:szCs w:val="16"/>
              </w:rPr>
            </w:pPr>
          </w:p>
        </w:tc>
        <w:tc>
          <w:tcPr>
            <w:tcW w:w="425" w:type="dxa"/>
            <w:shd w:val="solid" w:color="FFFFFF" w:fill="auto"/>
          </w:tcPr>
          <w:p w14:paraId="50867B0D" w14:textId="77777777" w:rsidR="00A17F40" w:rsidRPr="00877FC9" w:rsidRDefault="00A17F40" w:rsidP="00877FC9">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c>
          <w:tcPr>
            <w:tcW w:w="800" w:type="dxa"/>
            <w:shd w:val="solid" w:color="FFFFFF" w:fill="auto"/>
          </w:tcPr>
          <w:p w14:paraId="78528ED9" w14:textId="780071D4" w:rsidR="00B202CD" w:rsidRDefault="00B202CD" w:rsidP="00B202CD">
            <w:pPr>
              <w:pStyle w:val="TAC"/>
              <w:rPr>
                <w:sz w:val="16"/>
                <w:szCs w:val="16"/>
                <w:lang w:eastAsia="zh-CN"/>
              </w:rPr>
            </w:pPr>
            <w:r>
              <w:rPr>
                <w:rFonts w:hint="eastAsia"/>
                <w:sz w:val="16"/>
                <w:szCs w:val="16"/>
                <w:lang w:eastAsia="zh-CN"/>
              </w:rPr>
              <w:t>2</w:t>
            </w:r>
            <w:r>
              <w:rPr>
                <w:sz w:val="16"/>
                <w:szCs w:val="16"/>
                <w:lang w:eastAsia="zh-CN"/>
              </w:rPr>
              <w:t>021-0</w:t>
            </w:r>
            <w:r w:rsidR="007C0F56">
              <w:rPr>
                <w:sz w:val="16"/>
                <w:szCs w:val="16"/>
                <w:lang w:eastAsia="zh-CN"/>
              </w:rPr>
              <w:t>6</w:t>
            </w:r>
          </w:p>
        </w:tc>
        <w:tc>
          <w:tcPr>
            <w:tcW w:w="853" w:type="dxa"/>
            <w:shd w:val="solid" w:color="FFFFFF" w:fill="auto"/>
          </w:tcPr>
          <w:p w14:paraId="123F132C" w14:textId="52D5DB36" w:rsidR="00B202CD" w:rsidRPr="00995573" w:rsidRDefault="00B202CD" w:rsidP="00B202CD">
            <w:pPr>
              <w:pStyle w:val="TAC"/>
              <w:rPr>
                <w:sz w:val="16"/>
                <w:szCs w:val="16"/>
              </w:rPr>
            </w:pPr>
            <w:r w:rsidRPr="00995573">
              <w:rPr>
                <w:sz w:val="16"/>
                <w:szCs w:val="16"/>
              </w:rPr>
              <w:t>SA2#14</w:t>
            </w:r>
            <w:r>
              <w:rPr>
                <w:sz w:val="16"/>
                <w:szCs w:val="16"/>
              </w:rPr>
              <w:t>5</w:t>
            </w:r>
            <w:r w:rsidRPr="00995573">
              <w:rPr>
                <w:sz w:val="16"/>
                <w:szCs w:val="16"/>
              </w:rPr>
              <w:t>E</w:t>
            </w:r>
          </w:p>
        </w:tc>
        <w:tc>
          <w:tcPr>
            <w:tcW w:w="1041" w:type="dxa"/>
            <w:shd w:val="solid" w:color="FFFFFF" w:fill="auto"/>
          </w:tcPr>
          <w:p w14:paraId="18CF27AC" w14:textId="77777777" w:rsidR="00B202CD" w:rsidRPr="00995573" w:rsidRDefault="00B202CD" w:rsidP="00B202CD">
            <w:pPr>
              <w:pStyle w:val="TAC"/>
              <w:rPr>
                <w:sz w:val="16"/>
                <w:szCs w:val="16"/>
              </w:rPr>
            </w:pPr>
          </w:p>
        </w:tc>
        <w:tc>
          <w:tcPr>
            <w:tcW w:w="425" w:type="dxa"/>
            <w:shd w:val="solid" w:color="FFFFFF" w:fill="auto"/>
          </w:tcPr>
          <w:p w14:paraId="5E31BD29" w14:textId="77777777" w:rsidR="00B202CD" w:rsidRPr="00877FC9" w:rsidRDefault="00B202CD" w:rsidP="00877FC9">
            <w:pPr>
              <w:pStyle w:val="TAC"/>
              <w:rPr>
                <w:sz w:val="16"/>
                <w:szCs w:val="16"/>
              </w:rPr>
            </w:pPr>
          </w:p>
        </w:tc>
        <w:tc>
          <w:tcPr>
            <w:tcW w:w="425" w:type="dxa"/>
            <w:shd w:val="solid" w:color="FFFFFF" w:fill="auto"/>
          </w:tcPr>
          <w:p w14:paraId="3532B945" w14:textId="77777777" w:rsidR="00B202CD" w:rsidRPr="00877FC9" w:rsidRDefault="00B202CD" w:rsidP="00877FC9">
            <w:pPr>
              <w:pStyle w:val="TAC"/>
              <w:rPr>
                <w:sz w:val="16"/>
                <w:szCs w:val="16"/>
              </w:rPr>
            </w:pPr>
          </w:p>
        </w:tc>
        <w:tc>
          <w:tcPr>
            <w:tcW w:w="425" w:type="dxa"/>
            <w:shd w:val="solid" w:color="FFFFFF" w:fill="auto"/>
          </w:tcPr>
          <w:p w14:paraId="75FA4AB4" w14:textId="77777777" w:rsidR="00B202CD" w:rsidRPr="00877FC9" w:rsidRDefault="00B202CD" w:rsidP="00877FC9">
            <w:pPr>
              <w:pStyle w:val="TAC"/>
              <w:rPr>
                <w:sz w:val="16"/>
                <w:szCs w:val="16"/>
              </w:rPr>
            </w:pPr>
          </w:p>
        </w:tc>
        <w:tc>
          <w:tcPr>
            <w:tcW w:w="4962" w:type="dxa"/>
            <w:shd w:val="solid" w:color="FFFFFF" w:fill="auto"/>
          </w:tcPr>
          <w:p w14:paraId="1E10D5E7" w14:textId="2DABEF53" w:rsidR="00B202CD" w:rsidRPr="00995573" w:rsidRDefault="00B202CD" w:rsidP="00B202CD">
            <w:pPr>
              <w:pStyle w:val="TAL"/>
              <w:rPr>
                <w:sz w:val="16"/>
                <w:szCs w:val="16"/>
              </w:rPr>
            </w:pPr>
            <w:r w:rsidRPr="00B202CD">
              <w:rPr>
                <w:sz w:val="16"/>
                <w:szCs w:val="16"/>
              </w:rPr>
              <w:t>Incorporate approved P-CR: S2-2103861,</w:t>
            </w:r>
            <w:r>
              <w:rPr>
                <w:sz w:val="16"/>
                <w:szCs w:val="16"/>
              </w:rPr>
              <w:t xml:space="preserve"> </w:t>
            </w:r>
            <w:r w:rsidRPr="00B202CD">
              <w:rPr>
                <w:sz w:val="16"/>
                <w:szCs w:val="16"/>
              </w:rPr>
              <w:t>S2-2104424,</w:t>
            </w:r>
            <w:r>
              <w:rPr>
                <w:sz w:val="16"/>
                <w:szCs w:val="16"/>
              </w:rPr>
              <w:t xml:space="preserve"> </w:t>
            </w:r>
            <w:r w:rsidRPr="00B202CD">
              <w:rPr>
                <w:sz w:val="16"/>
                <w:szCs w:val="16"/>
              </w:rPr>
              <w:t>S2-2104488, S2-2104494, S2-2104509</w:t>
            </w:r>
            <w:r>
              <w:rPr>
                <w:sz w:val="16"/>
                <w:szCs w:val="16"/>
              </w:rPr>
              <w:t>,</w:t>
            </w:r>
            <w:r w:rsidRPr="00B202CD">
              <w:rPr>
                <w:sz w:val="16"/>
                <w:szCs w:val="16"/>
              </w:rPr>
              <w:t xml:space="preserve"> S2-2105035, S2-2105036, S2-2105037, S2-2105038,</w:t>
            </w:r>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r w:rsidRPr="00B202CD">
              <w:rPr>
                <w:sz w:val="16"/>
                <w:szCs w:val="16"/>
              </w:rPr>
              <w:t>S2-2105144, S2-2105145, S2-2105146, S2-2105210, S2-2105211</w:t>
            </w:r>
          </w:p>
        </w:tc>
        <w:tc>
          <w:tcPr>
            <w:tcW w:w="708" w:type="dxa"/>
            <w:shd w:val="solid" w:color="FFFFFF" w:fill="auto"/>
          </w:tcPr>
          <w:p w14:paraId="06EAB1CC" w14:textId="08E90553" w:rsidR="00B202CD" w:rsidRPr="00995573" w:rsidRDefault="007C0F56" w:rsidP="00B202CD">
            <w:pPr>
              <w:pStyle w:val="TAC"/>
              <w:rPr>
                <w:sz w:val="16"/>
                <w:szCs w:val="16"/>
                <w:lang w:eastAsia="zh-CN"/>
              </w:rPr>
            </w:pPr>
            <w:r>
              <w:rPr>
                <w:sz w:val="16"/>
                <w:szCs w:val="16"/>
                <w:lang w:eastAsia="zh-CN"/>
              </w:rPr>
              <w:t>0.3.0</w:t>
            </w:r>
          </w:p>
        </w:tc>
      </w:tr>
      <w:tr w:rsidR="00877FC9" w:rsidRPr="00877FC9" w14:paraId="77594F47" w14:textId="77777777" w:rsidTr="00A17F40">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425"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962"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005623" w:rsidRPr="00877FC9" w14:paraId="30985760" w14:textId="77777777" w:rsidTr="007A7866">
        <w:trPr>
          <w:ins w:id="1969" w:author="Rapporteur" w:date="2021-09-02T15:38:00Z"/>
        </w:trPr>
        <w:tc>
          <w:tcPr>
            <w:tcW w:w="800" w:type="dxa"/>
            <w:shd w:val="solid" w:color="FFFFFF" w:fill="auto"/>
          </w:tcPr>
          <w:p w14:paraId="5553427D" w14:textId="77777777" w:rsidR="00005623" w:rsidRPr="00877FC9" w:rsidRDefault="00005623" w:rsidP="007A7866">
            <w:pPr>
              <w:pStyle w:val="TAC"/>
              <w:rPr>
                <w:ins w:id="1970" w:author="Rapporteur" w:date="2021-09-02T15:38:00Z"/>
                <w:color w:val="0000FF"/>
                <w:sz w:val="16"/>
                <w:szCs w:val="16"/>
                <w:lang w:eastAsia="zh-CN"/>
              </w:rPr>
            </w:pPr>
            <w:ins w:id="1971" w:author="Rapporteur" w:date="2021-09-02T15:38:00Z">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8</w:t>
              </w:r>
            </w:ins>
          </w:p>
        </w:tc>
        <w:tc>
          <w:tcPr>
            <w:tcW w:w="853" w:type="dxa"/>
            <w:shd w:val="solid" w:color="FFFFFF" w:fill="auto"/>
          </w:tcPr>
          <w:p w14:paraId="762A897A" w14:textId="77777777" w:rsidR="00005623" w:rsidRPr="00877FC9" w:rsidRDefault="00005623" w:rsidP="007A7866">
            <w:pPr>
              <w:pStyle w:val="TAC"/>
              <w:rPr>
                <w:ins w:id="1972" w:author="Rapporteur" w:date="2021-09-02T15:38:00Z"/>
                <w:color w:val="0000FF"/>
                <w:sz w:val="16"/>
                <w:szCs w:val="16"/>
              </w:rPr>
            </w:pPr>
            <w:ins w:id="1973" w:author="Rapporteur" w:date="2021-09-02T15:38:00Z">
              <w:r w:rsidRPr="00995573">
                <w:rPr>
                  <w:sz w:val="16"/>
                  <w:szCs w:val="16"/>
                </w:rPr>
                <w:t>SA2#14</w:t>
              </w:r>
              <w:r>
                <w:rPr>
                  <w:sz w:val="16"/>
                  <w:szCs w:val="16"/>
                </w:rPr>
                <w:t>6</w:t>
              </w:r>
              <w:r w:rsidRPr="00995573">
                <w:rPr>
                  <w:sz w:val="16"/>
                  <w:szCs w:val="16"/>
                </w:rPr>
                <w:t>E</w:t>
              </w:r>
            </w:ins>
          </w:p>
        </w:tc>
        <w:tc>
          <w:tcPr>
            <w:tcW w:w="1041" w:type="dxa"/>
            <w:shd w:val="solid" w:color="FFFFFF" w:fill="auto"/>
          </w:tcPr>
          <w:p w14:paraId="58E905E1" w14:textId="77777777" w:rsidR="00005623" w:rsidRPr="00877FC9" w:rsidRDefault="00005623" w:rsidP="007A7866">
            <w:pPr>
              <w:pStyle w:val="TAC"/>
              <w:rPr>
                <w:ins w:id="1974" w:author="Rapporteur" w:date="2021-09-02T15:38:00Z"/>
                <w:color w:val="0000FF"/>
                <w:sz w:val="16"/>
                <w:szCs w:val="16"/>
              </w:rPr>
            </w:pPr>
          </w:p>
        </w:tc>
        <w:tc>
          <w:tcPr>
            <w:tcW w:w="425" w:type="dxa"/>
            <w:shd w:val="solid" w:color="FFFFFF" w:fill="auto"/>
          </w:tcPr>
          <w:p w14:paraId="7E936C9D" w14:textId="77777777" w:rsidR="00005623" w:rsidRPr="00877FC9" w:rsidRDefault="00005623" w:rsidP="007A7866">
            <w:pPr>
              <w:pStyle w:val="TAC"/>
              <w:rPr>
                <w:ins w:id="1975" w:author="Rapporteur" w:date="2021-09-02T15:38:00Z"/>
                <w:color w:val="0000FF"/>
                <w:sz w:val="16"/>
                <w:szCs w:val="16"/>
              </w:rPr>
            </w:pPr>
          </w:p>
        </w:tc>
        <w:tc>
          <w:tcPr>
            <w:tcW w:w="425" w:type="dxa"/>
            <w:shd w:val="solid" w:color="FFFFFF" w:fill="auto"/>
          </w:tcPr>
          <w:p w14:paraId="78BAC81B" w14:textId="77777777" w:rsidR="00005623" w:rsidRPr="00877FC9" w:rsidRDefault="00005623" w:rsidP="007A7866">
            <w:pPr>
              <w:pStyle w:val="TAC"/>
              <w:rPr>
                <w:ins w:id="1976" w:author="Rapporteur" w:date="2021-09-02T15:38:00Z"/>
                <w:color w:val="0000FF"/>
                <w:sz w:val="16"/>
                <w:szCs w:val="16"/>
              </w:rPr>
            </w:pPr>
          </w:p>
        </w:tc>
        <w:tc>
          <w:tcPr>
            <w:tcW w:w="425" w:type="dxa"/>
            <w:shd w:val="solid" w:color="FFFFFF" w:fill="auto"/>
          </w:tcPr>
          <w:p w14:paraId="309BA46D" w14:textId="77777777" w:rsidR="00005623" w:rsidRPr="00877FC9" w:rsidRDefault="00005623" w:rsidP="007A7866">
            <w:pPr>
              <w:pStyle w:val="TAC"/>
              <w:rPr>
                <w:ins w:id="1977" w:author="Rapporteur" w:date="2021-09-02T15:38:00Z"/>
                <w:color w:val="0000FF"/>
                <w:sz w:val="16"/>
                <w:szCs w:val="16"/>
              </w:rPr>
            </w:pPr>
          </w:p>
        </w:tc>
        <w:tc>
          <w:tcPr>
            <w:tcW w:w="4962" w:type="dxa"/>
            <w:shd w:val="solid" w:color="FFFFFF" w:fill="auto"/>
          </w:tcPr>
          <w:p w14:paraId="5DFFC3BC" w14:textId="77777777" w:rsidR="00005623" w:rsidRDefault="00005623" w:rsidP="007A7866">
            <w:pPr>
              <w:pStyle w:val="TAL"/>
              <w:rPr>
                <w:ins w:id="1978" w:author="Rapporteur" w:date="2021-09-02T15:38:00Z"/>
                <w:color w:val="0000FF"/>
                <w:sz w:val="16"/>
                <w:szCs w:val="16"/>
                <w:lang w:eastAsia="zh-CN"/>
              </w:rPr>
            </w:pPr>
            <w:ins w:id="1979" w:author="Rapporteur" w:date="2021-09-02T15:38:00Z">
              <w:r w:rsidRPr="00995573">
                <w:rPr>
                  <w:sz w:val="16"/>
                  <w:szCs w:val="16"/>
                </w:rPr>
                <w:t xml:space="preserve">Incorporate approved P-CR: </w:t>
              </w:r>
              <w:r w:rsidRPr="00EB7A5C">
                <w:rPr>
                  <w:color w:val="0000FF"/>
                  <w:sz w:val="16"/>
                  <w:szCs w:val="16"/>
                </w:rPr>
                <w:t>S2-2105352</w:t>
              </w:r>
              <w:r>
                <w:rPr>
                  <w:color w:val="0000FF"/>
                  <w:sz w:val="16"/>
                  <w:szCs w:val="16"/>
                </w:rPr>
                <w:t xml:space="preserve">, </w:t>
              </w:r>
              <w:r w:rsidRPr="004E0232">
                <w:rPr>
                  <w:color w:val="0000FF"/>
                  <w:sz w:val="16"/>
                  <w:szCs w:val="16"/>
                </w:rPr>
                <w:t>S2-2106727</w:t>
              </w:r>
              <w:r>
                <w:rPr>
                  <w:color w:val="0000FF"/>
                  <w:sz w:val="16"/>
                  <w:szCs w:val="16"/>
                </w:rPr>
                <w:t xml:space="preserve">, </w:t>
              </w:r>
              <w:r w:rsidRPr="004E0232">
                <w:rPr>
                  <w:color w:val="0000FF"/>
                  <w:sz w:val="16"/>
                  <w:szCs w:val="16"/>
                </w:rPr>
                <w:t>S2-210672</w:t>
              </w:r>
              <w:r>
                <w:rPr>
                  <w:color w:val="0000FF"/>
                  <w:sz w:val="16"/>
                  <w:szCs w:val="16"/>
                </w:rPr>
                <w:t xml:space="preserve">8, </w:t>
              </w:r>
              <w:r>
                <w:rPr>
                  <w:rFonts w:eastAsia="Times New Roman"/>
                  <w:sz w:val="16"/>
                  <w:szCs w:val="16"/>
                </w:rPr>
                <w:t>S2-2106671</w:t>
              </w:r>
              <w:r>
                <w:rPr>
                  <w:color w:val="0000FF"/>
                  <w:sz w:val="16"/>
                  <w:szCs w:val="16"/>
                </w:rPr>
                <w:t>,</w:t>
              </w:r>
              <w:r>
                <w:t xml:space="preserve"> </w:t>
              </w:r>
              <w:r w:rsidRPr="00F931CE">
                <w:rPr>
                  <w:color w:val="0000FF"/>
                  <w:sz w:val="16"/>
                  <w:szCs w:val="16"/>
                </w:rPr>
                <w:t>S2-2106260</w:t>
              </w:r>
              <w:r>
                <w:rPr>
                  <w:color w:val="0000FF"/>
                  <w:sz w:val="16"/>
                  <w:szCs w:val="16"/>
                </w:rPr>
                <w:t>,</w:t>
              </w:r>
              <w:r>
                <w:t xml:space="preserve"> </w:t>
              </w:r>
              <w:r w:rsidRPr="00AC656B">
                <w:rPr>
                  <w:color w:val="0000FF"/>
                  <w:sz w:val="16"/>
                  <w:szCs w:val="16"/>
                </w:rPr>
                <w:t>S2-210673</w:t>
              </w:r>
              <w:r>
                <w:rPr>
                  <w:color w:val="0000FF"/>
                  <w:sz w:val="16"/>
                  <w:szCs w:val="16"/>
                </w:rPr>
                <w:t xml:space="preserve">2, </w:t>
              </w:r>
              <w:r w:rsidRPr="00D6060D">
                <w:rPr>
                  <w:color w:val="0000FF"/>
                  <w:sz w:val="16"/>
                  <w:szCs w:val="16"/>
                </w:rPr>
                <w:t>S2-2106733</w:t>
              </w:r>
              <w:r>
                <w:rPr>
                  <w:color w:val="0000FF"/>
                  <w:sz w:val="16"/>
                  <w:szCs w:val="16"/>
                </w:rPr>
                <w:t xml:space="preserve">, </w:t>
              </w:r>
              <w:r w:rsidRPr="00AC041C">
                <w:rPr>
                  <w:color w:val="0000FF"/>
                  <w:sz w:val="16"/>
                  <w:szCs w:val="16"/>
                </w:rPr>
                <w:t>S2-2106734</w:t>
              </w:r>
              <w:r>
                <w:rPr>
                  <w:color w:val="0000FF"/>
                  <w:sz w:val="16"/>
                  <w:szCs w:val="16"/>
                </w:rPr>
                <w:t xml:space="preserve">, </w:t>
              </w:r>
              <w:r w:rsidRPr="006A121F">
                <w:rPr>
                  <w:color w:val="0000FF"/>
                  <w:sz w:val="16"/>
                  <w:szCs w:val="16"/>
                </w:rPr>
                <w:t>S2-2106735</w:t>
              </w:r>
              <w:r>
                <w:rPr>
                  <w:color w:val="0000FF"/>
                  <w:sz w:val="16"/>
                  <w:szCs w:val="16"/>
                </w:rPr>
                <w:t>,</w:t>
              </w:r>
              <w:r>
                <w:t xml:space="preserve"> </w:t>
              </w:r>
              <w:r w:rsidRPr="00847AAE">
                <w:rPr>
                  <w:color w:val="0000FF"/>
                  <w:sz w:val="16"/>
                  <w:szCs w:val="16"/>
                </w:rPr>
                <w:t>S2-2106736</w:t>
              </w:r>
              <w:r>
                <w:rPr>
                  <w:color w:val="0000FF"/>
                  <w:sz w:val="16"/>
                  <w:szCs w:val="16"/>
                </w:rPr>
                <w:t xml:space="preserve">, </w:t>
              </w:r>
              <w:r w:rsidRPr="00830EAC">
                <w:rPr>
                  <w:color w:val="0000FF"/>
                  <w:sz w:val="16"/>
                  <w:szCs w:val="16"/>
                </w:rPr>
                <w:t>S2-2105508</w:t>
              </w:r>
              <w:r>
                <w:rPr>
                  <w:color w:val="0000FF"/>
                  <w:sz w:val="16"/>
                  <w:szCs w:val="16"/>
                </w:rPr>
                <w:t>,</w:t>
              </w:r>
              <w:r>
                <w:t xml:space="preserve"> </w:t>
              </w:r>
              <w:r w:rsidRPr="00847AAE">
                <w:rPr>
                  <w:color w:val="0000FF"/>
                  <w:sz w:val="16"/>
                  <w:szCs w:val="16"/>
                </w:rPr>
                <w:t>S2-210673</w:t>
              </w:r>
              <w:r>
                <w:rPr>
                  <w:color w:val="0000FF"/>
                  <w:sz w:val="16"/>
                  <w:szCs w:val="16"/>
                </w:rPr>
                <w:t>7</w:t>
              </w:r>
              <w:r>
                <w:t xml:space="preserve">, </w:t>
              </w:r>
              <w:r w:rsidRPr="007E0DEA">
                <w:rPr>
                  <w:color w:val="0000FF"/>
                  <w:sz w:val="16"/>
                  <w:szCs w:val="16"/>
                </w:rPr>
                <w:t>S2-2106738</w:t>
              </w:r>
              <w:r>
                <w:rPr>
                  <w:color w:val="0000FF"/>
                  <w:sz w:val="16"/>
                  <w:szCs w:val="16"/>
                </w:rPr>
                <w:t xml:space="preserve">, </w:t>
              </w:r>
              <w:r w:rsidRPr="008271EB">
                <w:rPr>
                  <w:color w:val="0000FF"/>
                  <w:sz w:val="16"/>
                  <w:szCs w:val="16"/>
                </w:rPr>
                <w:t>S2-2106262</w:t>
              </w:r>
              <w:r>
                <w:rPr>
                  <w:color w:val="0000FF"/>
                  <w:sz w:val="16"/>
                  <w:szCs w:val="16"/>
                </w:rPr>
                <w:t>,</w:t>
              </w:r>
              <w:r>
                <w:t xml:space="preserve"> </w:t>
              </w:r>
              <w:r w:rsidRPr="00424C3E">
                <w:rPr>
                  <w:color w:val="0000FF"/>
                  <w:sz w:val="16"/>
                  <w:szCs w:val="16"/>
                </w:rPr>
                <w:t>S2-2106739</w:t>
              </w:r>
              <w:r>
                <w:rPr>
                  <w:color w:val="0000FF"/>
                  <w:sz w:val="16"/>
                  <w:szCs w:val="16"/>
                </w:rPr>
                <w:t xml:space="preserve">, </w:t>
              </w:r>
              <w:r w:rsidRPr="00FE7E3F">
                <w:rPr>
                  <w:color w:val="0000FF"/>
                  <w:sz w:val="16"/>
                  <w:szCs w:val="16"/>
                </w:rPr>
                <w:t>S2-2106740</w:t>
              </w:r>
              <w:r>
                <w:rPr>
                  <w:color w:val="0000FF"/>
                  <w:sz w:val="16"/>
                  <w:szCs w:val="16"/>
                </w:rPr>
                <w:t xml:space="preserve">, </w:t>
              </w:r>
              <w:r w:rsidRPr="00AF564F">
                <w:rPr>
                  <w:color w:val="0000FF"/>
                  <w:sz w:val="16"/>
                  <w:szCs w:val="16"/>
                </w:rPr>
                <w:t>S2-2105983</w:t>
              </w:r>
              <w:r>
                <w:rPr>
                  <w:color w:val="0000FF"/>
                  <w:sz w:val="16"/>
                  <w:szCs w:val="16"/>
                </w:rPr>
                <w:t xml:space="preserve">, </w:t>
              </w:r>
              <w:r w:rsidRPr="00AF564F">
                <w:rPr>
                  <w:color w:val="0000FF"/>
                  <w:sz w:val="16"/>
                  <w:szCs w:val="16"/>
                </w:rPr>
                <w:t>S2-2105</w:t>
              </w:r>
              <w:r>
                <w:rPr>
                  <w:color w:val="0000FF"/>
                  <w:sz w:val="16"/>
                  <w:szCs w:val="16"/>
                </w:rPr>
                <w:t xml:space="preserve">507, </w:t>
              </w:r>
              <w:r w:rsidRPr="00974375">
                <w:rPr>
                  <w:color w:val="0000FF"/>
                  <w:sz w:val="16"/>
                  <w:szCs w:val="16"/>
                </w:rPr>
                <w:t>S2-2106741</w:t>
              </w:r>
              <w:r>
                <w:rPr>
                  <w:color w:val="0000FF"/>
                  <w:sz w:val="16"/>
                  <w:szCs w:val="16"/>
                </w:rPr>
                <w:t xml:space="preserve">, </w:t>
              </w:r>
              <w:r w:rsidRPr="006E39CA">
                <w:rPr>
                  <w:color w:val="0000FF"/>
                  <w:sz w:val="16"/>
                  <w:szCs w:val="16"/>
                </w:rPr>
                <w:t>S2-2106742</w:t>
              </w:r>
              <w:r>
                <w:rPr>
                  <w:color w:val="0000FF"/>
                  <w:sz w:val="16"/>
                  <w:szCs w:val="16"/>
                </w:rPr>
                <w:t xml:space="preserve">, </w:t>
              </w:r>
              <w:r w:rsidRPr="006E39CA">
                <w:rPr>
                  <w:color w:val="0000FF"/>
                  <w:sz w:val="16"/>
                  <w:szCs w:val="16"/>
                </w:rPr>
                <w:t>S2-2105950</w:t>
              </w:r>
              <w:r>
                <w:rPr>
                  <w:color w:val="0000FF"/>
                  <w:sz w:val="16"/>
                  <w:szCs w:val="16"/>
                </w:rPr>
                <w:t xml:space="preserve">, </w:t>
              </w:r>
              <w:r w:rsidRPr="006E39CA">
                <w:rPr>
                  <w:color w:val="0000FF"/>
                  <w:sz w:val="16"/>
                  <w:szCs w:val="16"/>
                </w:rPr>
                <w:t>S2-2106747</w:t>
              </w:r>
              <w:r>
                <w:rPr>
                  <w:color w:val="0000FF"/>
                  <w:sz w:val="16"/>
                  <w:szCs w:val="16"/>
                </w:rPr>
                <w:t xml:space="preserve">, </w:t>
              </w:r>
              <w:r w:rsidRPr="006E39CA">
                <w:rPr>
                  <w:color w:val="0000FF"/>
                  <w:sz w:val="16"/>
                  <w:szCs w:val="16"/>
                </w:rPr>
                <w:t>S2-2106749</w:t>
              </w:r>
              <w:r>
                <w:rPr>
                  <w:color w:val="0000FF"/>
                  <w:sz w:val="16"/>
                  <w:szCs w:val="16"/>
                </w:rPr>
                <w:t xml:space="preserve">, </w:t>
              </w:r>
              <w:r w:rsidRPr="00CC7DD2">
                <w:rPr>
                  <w:color w:val="0000FF"/>
                  <w:sz w:val="16"/>
                  <w:szCs w:val="16"/>
                </w:rPr>
                <w:t>S2-2106750</w:t>
              </w:r>
              <w:r>
                <w:rPr>
                  <w:color w:val="0000FF"/>
                  <w:sz w:val="16"/>
                  <w:szCs w:val="16"/>
                </w:rPr>
                <w:t xml:space="preserve">, </w:t>
              </w:r>
              <w:r w:rsidRPr="00CC7DD2">
                <w:rPr>
                  <w:color w:val="0000FF"/>
                  <w:sz w:val="16"/>
                  <w:szCs w:val="16"/>
                </w:rPr>
                <w:t>S2-2106752</w:t>
              </w:r>
              <w:r>
                <w:rPr>
                  <w:color w:val="0000FF"/>
                  <w:sz w:val="16"/>
                  <w:szCs w:val="16"/>
                </w:rPr>
                <w:t xml:space="preserve">, </w:t>
              </w:r>
              <w:r w:rsidRPr="00CC7DD2">
                <w:rPr>
                  <w:color w:val="0000FF"/>
                  <w:sz w:val="16"/>
                  <w:szCs w:val="16"/>
                </w:rPr>
                <w:t>S2-2106753</w:t>
              </w:r>
              <w:r>
                <w:rPr>
                  <w:color w:val="0000FF"/>
                  <w:sz w:val="16"/>
                  <w:szCs w:val="16"/>
                </w:rPr>
                <w:t>,</w:t>
              </w:r>
              <w:r>
                <w:t xml:space="preserve"> </w:t>
              </w:r>
              <w:r w:rsidRPr="00CA17C9">
                <w:rPr>
                  <w:color w:val="0000FF"/>
                  <w:sz w:val="16"/>
                  <w:szCs w:val="16"/>
                </w:rPr>
                <w:t>S2-2106755</w:t>
              </w:r>
              <w:r>
                <w:rPr>
                  <w:color w:val="0000FF"/>
                  <w:sz w:val="16"/>
                  <w:szCs w:val="16"/>
                </w:rPr>
                <w:t xml:space="preserve">, </w:t>
              </w:r>
              <w:r w:rsidRPr="00C747F2">
                <w:rPr>
                  <w:color w:val="0000FF"/>
                  <w:sz w:val="16"/>
                  <w:szCs w:val="16"/>
                </w:rPr>
                <w:t>S2-2106758</w:t>
              </w:r>
            </w:ins>
          </w:p>
        </w:tc>
        <w:tc>
          <w:tcPr>
            <w:tcW w:w="708" w:type="dxa"/>
            <w:shd w:val="solid" w:color="FFFFFF" w:fill="auto"/>
          </w:tcPr>
          <w:p w14:paraId="3804F0D8" w14:textId="77777777" w:rsidR="00005623" w:rsidRDefault="00005623" w:rsidP="007A7866">
            <w:pPr>
              <w:pStyle w:val="TAC"/>
              <w:rPr>
                <w:ins w:id="1980" w:author="Rapporteur" w:date="2021-09-02T15:38:00Z"/>
                <w:color w:val="0000FF"/>
                <w:sz w:val="16"/>
                <w:szCs w:val="16"/>
                <w:lang w:eastAsia="zh-CN"/>
              </w:rPr>
            </w:pPr>
            <w:ins w:id="1981" w:author="Rapporteur" w:date="2021-09-02T15:38:00Z">
              <w:r>
                <w:rPr>
                  <w:rFonts w:hint="eastAsia"/>
                  <w:color w:val="0000FF"/>
                  <w:sz w:val="16"/>
                  <w:szCs w:val="16"/>
                  <w:lang w:eastAsia="zh-CN"/>
                </w:rPr>
                <w:t>1</w:t>
              </w:r>
              <w:r>
                <w:rPr>
                  <w:color w:val="0000FF"/>
                  <w:sz w:val="16"/>
                  <w:szCs w:val="16"/>
                  <w:lang w:eastAsia="zh-CN"/>
                </w:rPr>
                <w:t>.1.0</w:t>
              </w:r>
            </w:ins>
          </w:p>
        </w:tc>
      </w:tr>
    </w:tbl>
    <w:p w14:paraId="11A3A210" w14:textId="77777777" w:rsidR="00080512" w:rsidRPr="00B202CD" w:rsidRDefault="00080512"/>
    <w:sectPr w:rsidR="00080512" w:rsidRPr="00B202CD">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34" w:author="Rapporteur" w:date="2021-09-02T15:50:00Z" w:initials="NH">
    <w:p w14:paraId="38B35295" w14:textId="69F6E139" w:rsidR="007A7866" w:rsidRDefault="007A7866">
      <w:pPr>
        <w:pStyle w:val="CommentText"/>
        <w:rPr>
          <w:lang w:eastAsia="zh-CN"/>
        </w:rPr>
      </w:pPr>
      <w:r>
        <w:rPr>
          <w:rStyle w:val="CommentReference"/>
        </w:rPr>
        <w:annotationRef/>
      </w:r>
      <w:r>
        <w:rPr>
          <w:rFonts w:hint="eastAsia"/>
          <w:lang w:eastAsia="zh-CN"/>
        </w:rPr>
        <w:t>6</w:t>
      </w:r>
      <w:r>
        <w:rPr>
          <w:lang w:eastAsia="zh-CN"/>
        </w:rPr>
        <w:t>.2.4 was moved to 6.6</w:t>
      </w:r>
    </w:p>
  </w:comment>
  <w:comment w:id="1406" w:author="Rapporteur" w:date="2021-09-02T16:00:00Z" w:initials="NH">
    <w:p w14:paraId="79DC3AEC" w14:textId="5A8ECA63" w:rsidR="007A7866" w:rsidRDefault="007A7866">
      <w:pPr>
        <w:pStyle w:val="CommentText"/>
        <w:rPr>
          <w:lang w:eastAsia="zh-CN"/>
        </w:rPr>
      </w:pPr>
      <w:r>
        <w:rPr>
          <w:rStyle w:val="CommentReference"/>
        </w:rPr>
        <w:annotationRef/>
      </w:r>
      <w:r>
        <w:rPr>
          <w:lang w:eastAsia="zh-CN"/>
        </w:rPr>
        <w:t>Added the clause number of 23.502</w:t>
      </w:r>
    </w:p>
  </w:comment>
  <w:comment w:id="1697" w:author="Rapporteur" w:date="2021-09-02T15:55:00Z" w:initials="NH">
    <w:p w14:paraId="5C1F696C" w14:textId="2FFE2353" w:rsidR="007A7866" w:rsidRDefault="007A7866">
      <w:pPr>
        <w:pStyle w:val="CommentText"/>
        <w:rPr>
          <w:lang w:eastAsia="zh-CN"/>
        </w:rPr>
      </w:pPr>
      <w:r>
        <w:rPr>
          <w:rStyle w:val="CommentReference"/>
        </w:rPr>
        <w:annotationRef/>
      </w:r>
      <w:r>
        <w:rPr>
          <w:rFonts w:hint="eastAsia"/>
          <w:lang w:eastAsia="zh-CN"/>
        </w:rPr>
        <w:t>A</w:t>
      </w:r>
      <w:r>
        <w:rPr>
          <w:lang w:eastAsia="zh-CN"/>
        </w:rPr>
        <w:t xml:space="preserve">lign with </w:t>
      </w:r>
      <w:r w:rsidR="00E91002">
        <w:rPr>
          <w:lang w:eastAsia="zh-CN"/>
        </w:rPr>
        <w:t>actual</w:t>
      </w:r>
      <w:r>
        <w:rPr>
          <w:lang w:eastAsia="zh-CN"/>
        </w:rPr>
        <w:t xml:space="preserve"> service name used below</w:t>
      </w:r>
    </w:p>
  </w:comment>
  <w:comment w:id="1883" w:author="Rapporteur" w:date="2021-09-01T17:03:00Z" w:initials="NH">
    <w:p w14:paraId="2F4BE3B4" w14:textId="799C1D3E" w:rsidR="007A7866" w:rsidRDefault="007A7866">
      <w:pPr>
        <w:pStyle w:val="CommentText"/>
        <w:rPr>
          <w:lang w:eastAsia="zh-CN"/>
        </w:rPr>
      </w:pPr>
      <w:r>
        <w:rPr>
          <w:rStyle w:val="CommentReference"/>
        </w:rPr>
        <w:annotationRef/>
      </w:r>
      <w:r>
        <w:rPr>
          <w:rFonts w:hint="eastAsia"/>
          <w:lang w:eastAsia="zh-CN"/>
        </w:rPr>
        <w:t>S</w:t>
      </w:r>
      <w:r>
        <w:rPr>
          <w:lang w:eastAsia="zh-CN"/>
        </w:rPr>
        <w:t>eems 6727 missed this “ME”</w:t>
      </w:r>
    </w:p>
  </w:comment>
  <w:comment w:id="1902" w:author="Rapporteur" w:date="2021-09-01T17:03:00Z" w:initials="NH">
    <w:p w14:paraId="2DC2B080" w14:textId="784E944C" w:rsidR="007A7866" w:rsidRDefault="007A7866">
      <w:pPr>
        <w:pStyle w:val="CommentText"/>
      </w:pPr>
      <w:r>
        <w:rPr>
          <w:rStyle w:val="CommentReference"/>
        </w:rPr>
        <w:annotationRef/>
      </w:r>
      <w:r>
        <w:rPr>
          <w:rFonts w:hint="eastAsia"/>
          <w:lang w:eastAsia="zh-CN"/>
        </w:rPr>
        <w:t>S</w:t>
      </w:r>
      <w:r>
        <w:rPr>
          <w:lang w:eastAsia="zh-CN"/>
        </w:rPr>
        <w:t>eems 6727 missed this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B35295" w15:done="0"/>
  <w15:commentEx w15:paraId="79DC3AEC" w15:done="0"/>
  <w15:commentEx w15:paraId="5C1F696C" w15:done="0"/>
  <w15:commentEx w15:paraId="2F4BE3B4" w15:done="0"/>
  <w15:commentEx w15:paraId="2DC2B0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740902" w14:textId="77777777" w:rsidR="00F1497E" w:rsidRDefault="00F1497E">
      <w:r>
        <w:separator/>
      </w:r>
    </w:p>
  </w:endnote>
  <w:endnote w:type="continuationSeparator" w:id="0">
    <w:p w14:paraId="27863AB9" w14:textId="77777777" w:rsidR="00F1497E" w:rsidRDefault="00F1497E">
      <w:r>
        <w:continuationSeparator/>
      </w:r>
    </w:p>
  </w:endnote>
  <w:endnote w:type="continuationNotice" w:id="1">
    <w:p w14:paraId="638369AC" w14:textId="77777777" w:rsidR="00F1497E" w:rsidRDefault="00F149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7A7866" w:rsidRDefault="007A786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6789F0" w14:textId="77777777" w:rsidR="00F1497E" w:rsidRDefault="00F1497E">
      <w:r>
        <w:separator/>
      </w:r>
    </w:p>
  </w:footnote>
  <w:footnote w:type="continuationSeparator" w:id="0">
    <w:p w14:paraId="3F2B3D1F" w14:textId="77777777" w:rsidR="00F1497E" w:rsidRDefault="00F1497E">
      <w:r>
        <w:continuationSeparator/>
      </w:r>
    </w:p>
  </w:footnote>
  <w:footnote w:type="continuationNotice" w:id="1">
    <w:p w14:paraId="0FC37052" w14:textId="77777777" w:rsidR="00F1497E" w:rsidRDefault="00F1497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27C6734F" w:rsidR="007A7866" w:rsidRDefault="007A78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071D">
      <w:rPr>
        <w:rFonts w:ascii="Arial" w:hAnsi="Arial" w:cs="Arial"/>
        <w:b/>
        <w:noProof/>
        <w:sz w:val="18"/>
        <w:szCs w:val="18"/>
      </w:rPr>
      <w:t>3GPP TS 23.548 V1.01.0 (2021-069)</w:t>
    </w:r>
    <w:r>
      <w:rPr>
        <w:rFonts w:ascii="Arial" w:hAnsi="Arial" w:cs="Arial"/>
        <w:b/>
        <w:sz w:val="18"/>
        <w:szCs w:val="18"/>
      </w:rPr>
      <w:fldChar w:fldCharType="end"/>
    </w:r>
  </w:p>
  <w:p w14:paraId="4965C676" w14:textId="77777777" w:rsidR="007A7866" w:rsidRDefault="007A78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071D">
      <w:rPr>
        <w:rFonts w:ascii="Arial" w:hAnsi="Arial" w:cs="Arial"/>
        <w:b/>
        <w:noProof/>
        <w:sz w:val="18"/>
        <w:szCs w:val="18"/>
      </w:rPr>
      <w:t>12</w:t>
    </w:r>
    <w:r>
      <w:rPr>
        <w:rFonts w:ascii="Arial" w:hAnsi="Arial" w:cs="Arial"/>
        <w:b/>
        <w:sz w:val="18"/>
        <w:szCs w:val="18"/>
      </w:rPr>
      <w:fldChar w:fldCharType="end"/>
    </w:r>
  </w:p>
  <w:p w14:paraId="607B7522" w14:textId="27ABBDE9" w:rsidR="007A7866" w:rsidRDefault="007A78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071D">
      <w:rPr>
        <w:rFonts w:ascii="Arial" w:hAnsi="Arial" w:cs="Arial"/>
        <w:b/>
        <w:noProof/>
        <w:sz w:val="18"/>
        <w:szCs w:val="18"/>
      </w:rPr>
      <w:t>Release 17</w:t>
    </w:r>
    <w:r>
      <w:rPr>
        <w:rFonts w:ascii="Arial" w:hAnsi="Arial" w:cs="Arial"/>
        <w:b/>
        <w:sz w:val="18"/>
        <w:szCs w:val="18"/>
      </w:rPr>
      <w:fldChar w:fldCharType="end"/>
    </w:r>
  </w:p>
  <w:p w14:paraId="7B497223" w14:textId="77777777" w:rsidR="007A7866" w:rsidRDefault="007A78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352">
    <w15:presenceInfo w15:providerId="None" w15:userId="S2-2105352"/>
  </w15:person>
  <w15:person w15:author="S2-2106741">
    <w15:presenceInfo w15:providerId="None" w15:userId="S2-2106741"/>
  </w15:person>
  <w15:person w15:author="S2-2105508">
    <w15:presenceInfo w15:providerId="None" w15:userId="S2-2105508"/>
  </w15:person>
  <w15:person w15:author="S2-2105507">
    <w15:presenceInfo w15:providerId="None" w15:userId="S2-2105507"/>
  </w15:person>
  <w15:person w15:author="S2-2105983">
    <w15:presenceInfo w15:providerId="None" w15:userId="S2-2105983"/>
  </w15:person>
  <w15:person w15:author="S2-2106737">
    <w15:presenceInfo w15:providerId="None" w15:userId="S2-2106737"/>
  </w15:person>
  <w15:person w15:author="S2-2106734">
    <w15:presenceInfo w15:providerId="None" w15:userId="S2-2106734"/>
  </w15:person>
  <w15:person w15:author="S2-2106733">
    <w15:presenceInfo w15:providerId="None" w15:userId="S2-2106733"/>
  </w15:person>
  <w15:person w15:author="S2-2106260">
    <w15:presenceInfo w15:providerId="None" w15:userId="S2-2106260"/>
  </w15:person>
  <w15:person w15:author="S2-2106728">
    <w15:presenceInfo w15:providerId="None" w15:userId="S2-2106728"/>
  </w15:person>
  <w15:person w15:author="S2-2106735">
    <w15:presenceInfo w15:providerId="None" w15:userId="S2-2106735"/>
  </w15:person>
  <w15:person w15:author="S2-2106732">
    <w15:presenceInfo w15:providerId="None" w15:userId="S2-2106732"/>
  </w15:person>
  <w15:person w15:author="S2-2106736">
    <w15:presenceInfo w15:providerId="None" w15:userId="S2-2106736"/>
  </w15:person>
  <w15:person w15:author="S2-2106262">
    <w15:presenceInfo w15:providerId="None" w15:userId="S2-2106262"/>
  </w15:person>
  <w15:person w15:author="S2-2106738">
    <w15:presenceInfo w15:providerId="None" w15:userId="S2-2106738"/>
  </w15:person>
  <w15:person w15:author="S2-2106727">
    <w15:presenceInfo w15:providerId="None" w15:userId="S2-2106727"/>
  </w15:person>
  <w15:person w15:author="S2-2106739">
    <w15:presenceInfo w15:providerId="None" w15:userId="S2-2106739"/>
  </w15:person>
  <w15:person w15:author="S2-2106740">
    <w15:presenceInfo w15:providerId="None" w15:userId="S2-2106740"/>
  </w15:person>
  <w15:person w15:author="S2-2106753">
    <w15:presenceInfo w15:providerId="None" w15:userId="S2-2106753"/>
  </w15:person>
  <w15:person w15:author="S2-2106750">
    <w15:presenceInfo w15:providerId="None" w15:userId="S2-2106750"/>
  </w15:person>
  <w15:person w15:author="S2-2106742">
    <w15:presenceInfo w15:providerId="None" w15:userId="S2-2106742"/>
  </w15:person>
  <w15:person w15:author="S2-2106758">
    <w15:presenceInfo w15:providerId="None" w15:userId="S2-2106758"/>
  </w15:person>
  <w15:person w15:author="S2-2106752">
    <w15:presenceInfo w15:providerId="None" w15:userId="S2-2106752"/>
  </w15:person>
  <w15:person w15:author="S2-2106749">
    <w15:presenceInfo w15:providerId="None" w15:userId="S2-2106749"/>
  </w15:person>
  <w15:person w15:author="S2-2106747">
    <w15:presenceInfo w15:providerId="None" w15:userId="S2-2106747"/>
  </w15:person>
  <w15:person w15:author="S2-2105950">
    <w15:presenceInfo w15:providerId="None" w15:userId="S2-2105950"/>
  </w15:person>
  <w15:person w15:author="S2-2106755">
    <w15:presenceInfo w15:providerId="None" w15:userId="S2-2106755"/>
  </w15:person>
  <w15:person w15:author="S2-2106671">
    <w15:presenceInfo w15:providerId="None" w15:userId="S2-2106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05623"/>
    <w:rsid w:val="00012B2C"/>
    <w:rsid w:val="00015906"/>
    <w:rsid w:val="00020213"/>
    <w:rsid w:val="00031631"/>
    <w:rsid w:val="00032186"/>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4B5"/>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473B"/>
    <w:rsid w:val="003F68D4"/>
    <w:rsid w:val="00400D84"/>
    <w:rsid w:val="00402DFB"/>
    <w:rsid w:val="004032DD"/>
    <w:rsid w:val="00407399"/>
    <w:rsid w:val="0041692F"/>
    <w:rsid w:val="00421950"/>
    <w:rsid w:val="0042297F"/>
    <w:rsid w:val="00423334"/>
    <w:rsid w:val="00424C3E"/>
    <w:rsid w:val="00431D1F"/>
    <w:rsid w:val="00431E65"/>
    <w:rsid w:val="004345EC"/>
    <w:rsid w:val="0045076E"/>
    <w:rsid w:val="00454F07"/>
    <w:rsid w:val="00465515"/>
    <w:rsid w:val="00467C7B"/>
    <w:rsid w:val="00474993"/>
    <w:rsid w:val="00475C35"/>
    <w:rsid w:val="0047799D"/>
    <w:rsid w:val="004819D4"/>
    <w:rsid w:val="00485CA2"/>
    <w:rsid w:val="00492FDC"/>
    <w:rsid w:val="00493619"/>
    <w:rsid w:val="004A3F89"/>
    <w:rsid w:val="004B168A"/>
    <w:rsid w:val="004B412B"/>
    <w:rsid w:val="004C0CC8"/>
    <w:rsid w:val="004C1DC5"/>
    <w:rsid w:val="004D3578"/>
    <w:rsid w:val="004E0232"/>
    <w:rsid w:val="004E0AAE"/>
    <w:rsid w:val="004E0D84"/>
    <w:rsid w:val="004E213A"/>
    <w:rsid w:val="004E3851"/>
    <w:rsid w:val="004E4D2C"/>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292C"/>
    <w:rsid w:val="00565087"/>
    <w:rsid w:val="00566E32"/>
    <w:rsid w:val="00575B75"/>
    <w:rsid w:val="005803CA"/>
    <w:rsid w:val="00581F04"/>
    <w:rsid w:val="00587A9F"/>
    <w:rsid w:val="00595F9A"/>
    <w:rsid w:val="00597B11"/>
    <w:rsid w:val="005A3B7D"/>
    <w:rsid w:val="005A7459"/>
    <w:rsid w:val="005B3FD0"/>
    <w:rsid w:val="005B77B0"/>
    <w:rsid w:val="005C0A81"/>
    <w:rsid w:val="005C44B3"/>
    <w:rsid w:val="005D2E01"/>
    <w:rsid w:val="005D47D5"/>
    <w:rsid w:val="005D7526"/>
    <w:rsid w:val="005E2C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1AFA"/>
    <w:rsid w:val="00652391"/>
    <w:rsid w:val="00652C3E"/>
    <w:rsid w:val="00654829"/>
    <w:rsid w:val="006620F2"/>
    <w:rsid w:val="00667B8A"/>
    <w:rsid w:val="00671977"/>
    <w:rsid w:val="00672C14"/>
    <w:rsid w:val="006769FA"/>
    <w:rsid w:val="0068051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183F"/>
    <w:rsid w:val="00774DA4"/>
    <w:rsid w:val="00776925"/>
    <w:rsid w:val="00781F0F"/>
    <w:rsid w:val="00784BE2"/>
    <w:rsid w:val="007A0646"/>
    <w:rsid w:val="007A0E10"/>
    <w:rsid w:val="007A22C0"/>
    <w:rsid w:val="007A6A35"/>
    <w:rsid w:val="007A7866"/>
    <w:rsid w:val="007B32A9"/>
    <w:rsid w:val="007B600E"/>
    <w:rsid w:val="007C0F56"/>
    <w:rsid w:val="007C1834"/>
    <w:rsid w:val="007C2CDA"/>
    <w:rsid w:val="007D0F56"/>
    <w:rsid w:val="007D36AE"/>
    <w:rsid w:val="007D3DB9"/>
    <w:rsid w:val="007D44BC"/>
    <w:rsid w:val="007D5164"/>
    <w:rsid w:val="007D57EA"/>
    <w:rsid w:val="007D7AA4"/>
    <w:rsid w:val="007E0DEA"/>
    <w:rsid w:val="007E23C8"/>
    <w:rsid w:val="007E3A1B"/>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4775A"/>
    <w:rsid w:val="00847AAE"/>
    <w:rsid w:val="00855562"/>
    <w:rsid w:val="008646CA"/>
    <w:rsid w:val="00866B33"/>
    <w:rsid w:val="00870A2C"/>
    <w:rsid w:val="00875B21"/>
    <w:rsid w:val="008768CA"/>
    <w:rsid w:val="00877FC9"/>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07BD7"/>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74375"/>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A709A"/>
    <w:rsid w:val="00AB1A71"/>
    <w:rsid w:val="00AB1C79"/>
    <w:rsid w:val="00AB337F"/>
    <w:rsid w:val="00AB494B"/>
    <w:rsid w:val="00AB6814"/>
    <w:rsid w:val="00AC041C"/>
    <w:rsid w:val="00AC46CF"/>
    <w:rsid w:val="00AC48E7"/>
    <w:rsid w:val="00AC656B"/>
    <w:rsid w:val="00AC6BC6"/>
    <w:rsid w:val="00AC7392"/>
    <w:rsid w:val="00AD1750"/>
    <w:rsid w:val="00AD184D"/>
    <w:rsid w:val="00AD7827"/>
    <w:rsid w:val="00AE3405"/>
    <w:rsid w:val="00AE65E2"/>
    <w:rsid w:val="00AF0183"/>
    <w:rsid w:val="00AF1FFD"/>
    <w:rsid w:val="00AF564F"/>
    <w:rsid w:val="00B05B7E"/>
    <w:rsid w:val="00B10810"/>
    <w:rsid w:val="00B15449"/>
    <w:rsid w:val="00B202CD"/>
    <w:rsid w:val="00B2071D"/>
    <w:rsid w:val="00B20B9C"/>
    <w:rsid w:val="00B21C31"/>
    <w:rsid w:val="00B23502"/>
    <w:rsid w:val="00B2378E"/>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138C"/>
    <w:rsid w:val="00CD3840"/>
    <w:rsid w:val="00CE1008"/>
    <w:rsid w:val="00CE7639"/>
    <w:rsid w:val="00CF2135"/>
    <w:rsid w:val="00D02C20"/>
    <w:rsid w:val="00D205B6"/>
    <w:rsid w:val="00D304C7"/>
    <w:rsid w:val="00D34067"/>
    <w:rsid w:val="00D37040"/>
    <w:rsid w:val="00D3743E"/>
    <w:rsid w:val="00D42376"/>
    <w:rsid w:val="00D55186"/>
    <w:rsid w:val="00D57972"/>
    <w:rsid w:val="00D6060D"/>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A5C"/>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1497E"/>
    <w:rsid w:val="00F173BC"/>
    <w:rsid w:val="00F22EC7"/>
    <w:rsid w:val="00F23D4D"/>
    <w:rsid w:val="00F2509C"/>
    <w:rsid w:val="00F25251"/>
    <w:rsid w:val="00F325C8"/>
    <w:rsid w:val="00F3304F"/>
    <w:rsid w:val="00F40D89"/>
    <w:rsid w:val="00F455EC"/>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package" Target="embeddings/Microsoft_Visio_Drawing111.vsdx"/><Relationship Id="rId39" Type="http://schemas.openxmlformats.org/officeDocument/2006/relationships/package" Target="embeddings/Microsoft_Visio_Drawing4666.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package" Target="embeddings/Microsoft_Word_Document9.docx"/><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image" Target="media/image1.jpeg"/><Relationship Id="rId24" Type="http://schemas.openxmlformats.org/officeDocument/2006/relationships/oleObject" Target="embeddings/Microsoft_Visio_2003-2010_Drawing111.vsd"/><Relationship Id="rId32" Type="http://schemas.openxmlformats.org/officeDocument/2006/relationships/package" Target="embeddings/Microsoft_Visio_Drawing2444.vsdx"/><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25.emf"/><Relationship Id="rId5" Type="http://schemas.openxmlformats.org/officeDocument/2006/relationships/numbering" Target="numbering.xml"/><Relationship Id="rId61" Type="http://schemas.openxmlformats.org/officeDocument/2006/relationships/footer" Target="footer1.xml"/><Relationship Id="rId19" Type="http://schemas.openxmlformats.org/officeDocument/2006/relationships/image" Target="media/image5.emf"/><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package" Target="embeddings/Microsoft_Visio_Drawing1333.vsdx"/><Relationship Id="rId35" Type="http://schemas.openxmlformats.org/officeDocument/2006/relationships/package" Target="embeddings/Microsoft_Visio_Drawing3555.vsdx"/><Relationship Id="rId43" Type="http://schemas.openxmlformats.org/officeDocument/2006/relationships/package" Target="embeddings/Microsoft_Visio_Drawing5888.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6101010.vsdx"/><Relationship Id="rId20" Type="http://schemas.openxmlformats.org/officeDocument/2006/relationships/oleObject" Target="embeddings/oleObject3.bin"/><Relationship Id="rId41" Type="http://schemas.openxmlformats.org/officeDocument/2006/relationships/package" Target="embeddings/Microsoft_Visio_Drawing23777.vsdx"/><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222.vsdx"/><Relationship Id="rId36" Type="http://schemas.openxmlformats.org/officeDocument/2006/relationships/image" Target="media/image14.emf"/><Relationship Id="rId49" Type="http://schemas.openxmlformats.org/officeDocument/2006/relationships/oleObject" Target="embeddings/oleObject8.bin"/><Relationship Id="rId57" Type="http://schemas.openxmlformats.org/officeDocument/2006/relationships/oleObject" Target="embeddings/oleObject11.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4.xml><?xml version="1.0" encoding="utf-8"?>
<ds:datastoreItem xmlns:ds="http://schemas.openxmlformats.org/officeDocument/2006/customXml" ds:itemID="{2F93F84E-328F-408D-AB7C-0EE01E583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9</Pages>
  <Words>22419</Words>
  <Characters>127790</Characters>
  <Application>Microsoft Office Word</Application>
  <DocSecurity>0</DocSecurity>
  <Lines>1064</Lines>
  <Paragraphs>299</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4991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3</cp:revision>
  <cp:lastPrinted>2019-02-25T14:05:00Z</cp:lastPrinted>
  <dcterms:created xsi:type="dcterms:W3CDTF">2021-09-02T08:45:00Z</dcterms:created>
  <dcterms:modified xsi:type="dcterms:W3CDTF">2021-09-02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C4dS7S3/J/cHokYWaAa56c3vGc2/A9+w8enW7enGhmIhOrza5rSyJ7nbAzBFWPSNM2gS6/4Y
Su3o9T/Ag8EXLmx7yR/NFZsdOdziG3pYy2rcX/e04lvoPi4E/tSUMQBBCBvyP3QmitdLbWum
n+e8w6z6bJvfB+DBKG5CejufRiP3YZUPfp075MQfils5JGmsmQOkfXgUzCpOXazVfTBPte+H
oI2b86I31U+MOSiMtA</vt:lpwstr>
  </property>
  <property fmtid="{D5CDD505-2E9C-101B-9397-08002B2CF9AE}" pid="4" name="_2015_ms_pID_7253431">
    <vt:lpwstr>Ly5aHF3A54+6XbuDo8YIJLLEpFpa45X3q1sRbrcn8RHAQib+mkKu6G
bMatOv70WVo/CiKHJ7/oRbyhZ/ZnbczVTDJLXn+RMOm3D0z0ncSQtGUZuUBl0YO3SOHbHjMK
dlmxweDy25vX7NBtS3mFnL/Le1g0YSYkYQLBJ6kzsIijirS3bGUS7Poq1ZjvH84+8htDd4e2
kh4y/XSllqN6I/2J3UBhAbckHi1vJ+HUpFKB</vt:lpwstr>
  </property>
  <property fmtid="{D5CDD505-2E9C-101B-9397-08002B2CF9AE}" pid="5" name="_2015_ms_pID_7253432">
    <vt:lpwstr>Cw==</vt:lpwstr>
  </property>
</Properties>
</file>